
<file path=[Content_Types].xml><?xml version="1.0" encoding="utf-8"?>
<Types xmlns="http://schemas.openxmlformats.org/package/2006/content-types">
  <Default Extension="tmp" ContentType="image/png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333" r:id="rId3"/>
    <p:sldId id="334" r:id="rId4"/>
    <p:sldId id="258" r:id="rId5"/>
    <p:sldId id="291" r:id="rId6"/>
    <p:sldId id="335" r:id="rId7"/>
    <p:sldId id="265" r:id="rId8"/>
    <p:sldId id="322" r:id="rId9"/>
    <p:sldId id="323" r:id="rId10"/>
    <p:sldId id="336" r:id="rId11"/>
    <p:sldId id="274" r:id="rId12"/>
    <p:sldId id="339" r:id="rId13"/>
    <p:sldId id="340" r:id="rId14"/>
    <p:sldId id="260" r:id="rId15"/>
    <p:sldId id="308" r:id="rId16"/>
    <p:sldId id="325" r:id="rId17"/>
    <p:sldId id="313" r:id="rId18"/>
    <p:sldId id="301" r:id="rId19"/>
    <p:sldId id="316" r:id="rId20"/>
    <p:sldId id="337" r:id="rId21"/>
    <p:sldId id="332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3" d="100"/>
          <a:sy n="63" d="100"/>
        </p:scale>
        <p:origin x="780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Gu, Wenqiang" userId="251612ec-f89a-4676-a250-49ffc40b1583" providerId="ADAL" clId="{77DF0FFC-2363-4A99-AD59-B1079006DAF1}"/>
    <pc:docChg chg="undo custSel addSld delSld modSld sldOrd">
      <pc:chgData name="Gu, Wenqiang" userId="251612ec-f89a-4676-a250-49ffc40b1583" providerId="ADAL" clId="{77DF0FFC-2363-4A99-AD59-B1079006DAF1}" dt="2018-12-09T06:21:59.194" v="11958" actId="2696"/>
      <pc:docMkLst>
        <pc:docMk/>
      </pc:docMkLst>
      <pc:sldChg chg="addSp delSp modSp add mod setBg">
        <pc:chgData name="Gu, Wenqiang" userId="251612ec-f89a-4676-a250-49ffc40b1583" providerId="ADAL" clId="{77DF0FFC-2363-4A99-AD59-B1079006DAF1}" dt="2018-12-09T05:57:17.694" v="11531" actId="1036"/>
        <pc:sldMkLst>
          <pc:docMk/>
          <pc:sldMk cId="193717407" sldId="256"/>
        </pc:sldMkLst>
        <pc:spChg chg="mod">
          <ac:chgData name="Gu, Wenqiang" userId="251612ec-f89a-4676-a250-49ffc40b1583" providerId="ADAL" clId="{77DF0FFC-2363-4A99-AD59-B1079006DAF1}" dt="2018-12-09T05:57:17.694" v="11531" actId="1036"/>
          <ac:spMkLst>
            <pc:docMk/>
            <pc:sldMk cId="193717407" sldId="256"/>
            <ac:spMk id="2" creationId="{B3E48CCF-7D8C-4A70-BFBF-FBD7B5ABA628}"/>
          </ac:spMkLst>
        </pc:spChg>
        <pc:spChg chg="mod">
          <ac:chgData name="Gu, Wenqiang" userId="251612ec-f89a-4676-a250-49ffc40b1583" providerId="ADAL" clId="{77DF0FFC-2363-4A99-AD59-B1079006DAF1}" dt="2018-12-09T05:57:01.449" v="11525" actId="122"/>
          <ac:spMkLst>
            <pc:docMk/>
            <pc:sldMk cId="193717407" sldId="256"/>
            <ac:spMk id="3" creationId="{1948A273-71B1-471D-9933-297AF68A88B1}"/>
          </ac:spMkLst>
        </pc:spChg>
        <pc:spChg chg="mod">
          <ac:chgData name="Gu, Wenqiang" userId="251612ec-f89a-4676-a250-49ffc40b1583" providerId="ADAL" clId="{77DF0FFC-2363-4A99-AD59-B1079006DAF1}" dt="2018-12-03T18:33:40.196" v="11177" actId="26606"/>
          <ac:spMkLst>
            <pc:docMk/>
            <pc:sldMk cId="193717407" sldId="256"/>
            <ac:spMk id="4" creationId="{F796B7A5-7FAB-4D90-A4C1-FEFE0FE96A00}"/>
          </ac:spMkLst>
        </pc:spChg>
        <pc:spChg chg="add del mod">
          <ac:chgData name="Gu, Wenqiang" userId="251612ec-f89a-4676-a250-49ffc40b1583" providerId="ADAL" clId="{77DF0FFC-2363-4A99-AD59-B1079006DAF1}" dt="2018-12-09T05:56:13.219" v="11469" actId="478"/>
          <ac:spMkLst>
            <pc:docMk/>
            <pc:sldMk cId="193717407" sldId="256"/>
            <ac:spMk id="5" creationId="{B4C6AE7D-CAB7-481F-B5FE-64EFCF1E7854}"/>
          </ac:spMkLst>
        </pc:spChg>
        <pc:spChg chg="add mod">
          <ac:chgData name="Gu, Wenqiang" userId="251612ec-f89a-4676-a250-49ffc40b1583" providerId="ADAL" clId="{77DF0FFC-2363-4A99-AD59-B1079006DAF1}" dt="2018-12-09T05:55:30.056" v="11418" actId="1076"/>
          <ac:spMkLst>
            <pc:docMk/>
            <pc:sldMk cId="193717407" sldId="256"/>
            <ac:spMk id="11" creationId="{0867C905-93D2-435C-BDE9-3AC661C3CD91}"/>
          </ac:spMkLst>
        </pc:spChg>
        <pc:spChg chg="add del">
          <ac:chgData name="Gu, Wenqiang" userId="251612ec-f89a-4676-a250-49ffc40b1583" providerId="ADAL" clId="{77DF0FFC-2363-4A99-AD59-B1079006DAF1}" dt="2018-12-03T18:33:40.196" v="11177" actId="26606"/>
          <ac:spMkLst>
            <pc:docMk/>
            <pc:sldMk cId="193717407" sldId="256"/>
            <ac:spMk id="13" creationId="{8CF5712B-BD67-4161-B14B-39305B4145CF}"/>
          </ac:spMkLst>
        </pc:spChg>
        <pc:spChg chg="add del">
          <ac:chgData name="Gu, Wenqiang" userId="251612ec-f89a-4676-a250-49ffc40b1583" providerId="ADAL" clId="{77DF0FFC-2363-4A99-AD59-B1079006DAF1}" dt="2018-12-03T18:33:40.196" v="11177" actId="26606"/>
          <ac:spMkLst>
            <pc:docMk/>
            <pc:sldMk cId="193717407" sldId="256"/>
            <ac:spMk id="40" creationId="{092CB381-4D9E-4FF9-8B69-2F3D812EB9ED}"/>
          </ac:spMkLst>
        </pc:spChg>
        <pc:grpChg chg="add del">
          <ac:chgData name="Gu, Wenqiang" userId="251612ec-f89a-4676-a250-49ffc40b1583" providerId="ADAL" clId="{77DF0FFC-2363-4A99-AD59-B1079006DAF1}" dt="2018-12-03T18:33:40.196" v="11177" actId="26606"/>
          <ac:grpSpMkLst>
            <pc:docMk/>
            <pc:sldMk cId="193717407" sldId="256"/>
            <ac:grpSpMk id="15" creationId="{029BEE5B-DF13-4270-850B-9FA09569C317}"/>
          </ac:grpSpMkLst>
        </pc:grpChg>
        <pc:grpChg chg="add mod">
          <ac:chgData name="Gu, Wenqiang" userId="251612ec-f89a-4676-a250-49ffc40b1583" providerId="ADAL" clId="{77DF0FFC-2363-4A99-AD59-B1079006DAF1}" dt="2018-12-09T05:56:50.901" v="11524" actId="1076"/>
          <ac:grpSpMkLst>
            <pc:docMk/>
            <pc:sldMk cId="193717407" sldId="256"/>
            <ac:grpSpMk id="35" creationId="{79CD9D04-B753-408F-87BE-DACC9853ACC8}"/>
          </ac:grpSpMkLst>
        </pc:grpChg>
        <pc:grpChg chg="add del">
          <ac:chgData name="Gu, Wenqiang" userId="251612ec-f89a-4676-a250-49ffc40b1583" providerId="ADAL" clId="{77DF0FFC-2363-4A99-AD59-B1079006DAF1}" dt="2018-12-03T18:33:40.196" v="11177" actId="26606"/>
          <ac:grpSpMkLst>
            <pc:docMk/>
            <pc:sldMk cId="193717407" sldId="256"/>
            <ac:grpSpMk id="36" creationId="{34737399-EF40-4483-BDC3-A8E5D463F0A2}"/>
          </ac:grpSpMkLst>
        </pc:grpChg>
        <pc:picChg chg="add del mod">
          <ac:chgData name="Gu, Wenqiang" userId="251612ec-f89a-4676-a250-49ffc40b1583" providerId="ADAL" clId="{77DF0FFC-2363-4A99-AD59-B1079006DAF1}" dt="2018-12-03T18:33:41.653" v="11179" actId="931"/>
          <ac:picMkLst>
            <pc:docMk/>
            <pc:sldMk cId="193717407" sldId="256"/>
            <ac:picMk id="6" creationId="{8D6C8773-9D0B-4DF8-948B-F1609E6B2AF6}"/>
          </ac:picMkLst>
        </pc:picChg>
        <pc:picChg chg="add mod">
          <ac:chgData name="Gu, Wenqiang" userId="251612ec-f89a-4676-a250-49ffc40b1583" providerId="ADAL" clId="{77DF0FFC-2363-4A99-AD59-B1079006DAF1}" dt="2018-12-09T05:55:15.952" v="11416" actId="1076"/>
          <ac:picMkLst>
            <pc:docMk/>
            <pc:sldMk cId="193717407" sldId="256"/>
            <ac:picMk id="7" creationId="{1737287F-0EAD-4370-B0FA-DCFA46C18D98}"/>
          </ac:picMkLst>
        </pc:picChg>
        <pc:picChg chg="add del mod">
          <ac:chgData name="Gu, Wenqiang" userId="251612ec-f89a-4676-a250-49ffc40b1583" providerId="ADAL" clId="{77DF0FFC-2363-4A99-AD59-B1079006DAF1}" dt="2018-12-03T18:33:41.653" v="11179" actId="931"/>
          <ac:picMkLst>
            <pc:docMk/>
            <pc:sldMk cId="193717407" sldId="256"/>
            <ac:picMk id="8" creationId="{982AD453-BFC2-4226-B8A3-371992FFE171}"/>
          </ac:picMkLst>
        </pc:picChg>
        <pc:picChg chg="add mod">
          <ac:chgData name="Gu, Wenqiang" userId="251612ec-f89a-4676-a250-49ffc40b1583" providerId="ADAL" clId="{77DF0FFC-2363-4A99-AD59-B1079006DAF1}" dt="2018-12-09T05:55:32.941" v="11419" actId="1076"/>
          <ac:picMkLst>
            <pc:docMk/>
            <pc:sldMk cId="193717407" sldId="256"/>
            <ac:picMk id="10" creationId="{6E6A3416-C451-4040-ABD5-A032EEBF948A}"/>
          </ac:picMkLst>
        </pc:picChg>
      </pc:sldChg>
      <pc:sldChg chg="addSp modSp add ord modNotesTx">
        <pc:chgData name="Gu, Wenqiang" userId="251612ec-f89a-4676-a250-49ffc40b1583" providerId="ADAL" clId="{77DF0FFC-2363-4A99-AD59-B1079006DAF1}" dt="2018-12-03T18:45:53.328" v="11224" actId="20577"/>
        <pc:sldMkLst>
          <pc:docMk/>
          <pc:sldMk cId="2191482050" sldId="257"/>
        </pc:sldMkLst>
        <pc:spChg chg="mod">
          <ac:chgData name="Gu, Wenqiang" userId="251612ec-f89a-4676-a250-49ffc40b1583" providerId="ADAL" clId="{77DF0FFC-2363-4A99-AD59-B1079006DAF1}" dt="2018-12-02T20:49:27.794" v="479" actId="20577"/>
          <ac:spMkLst>
            <pc:docMk/>
            <pc:sldMk cId="2191482050" sldId="257"/>
            <ac:spMk id="2" creationId="{44DE20C1-8E4B-48A3-95E5-0B99D3001C54}"/>
          </ac:spMkLst>
        </pc:spChg>
        <pc:spChg chg="mod">
          <ac:chgData name="Gu, Wenqiang" userId="251612ec-f89a-4676-a250-49ffc40b1583" providerId="ADAL" clId="{77DF0FFC-2363-4A99-AD59-B1079006DAF1}" dt="2018-12-03T18:31:38.540" v="11154" actId="400"/>
          <ac:spMkLst>
            <pc:docMk/>
            <pc:sldMk cId="2191482050" sldId="257"/>
            <ac:spMk id="3" creationId="{FC6189A8-43FD-4E94-B0F5-15DACA80618C}"/>
          </ac:spMkLst>
        </pc:spChg>
        <pc:spChg chg="add mod">
          <ac:chgData name="Gu, Wenqiang" userId="251612ec-f89a-4676-a250-49ffc40b1583" providerId="ADAL" clId="{77DF0FFC-2363-4A99-AD59-B1079006DAF1}" dt="2018-12-03T02:53:15.425" v="6158" actId="14100"/>
          <ac:spMkLst>
            <pc:docMk/>
            <pc:sldMk cId="2191482050" sldId="257"/>
            <ac:spMk id="6" creationId="{D5562B4E-EE80-4660-9B38-FCE8BF116BBD}"/>
          </ac:spMkLst>
        </pc:spChg>
        <pc:spChg chg="add mod">
          <ac:chgData name="Gu, Wenqiang" userId="251612ec-f89a-4676-a250-49ffc40b1583" providerId="ADAL" clId="{77DF0FFC-2363-4A99-AD59-B1079006DAF1}" dt="2018-12-03T18:32:08.278" v="11173" actId="20577"/>
          <ac:spMkLst>
            <pc:docMk/>
            <pc:sldMk cId="2191482050" sldId="257"/>
            <ac:spMk id="8" creationId="{3E900C21-79AE-41D3-9503-C2667CB64E5F}"/>
          </ac:spMkLst>
        </pc:spChg>
        <pc:spChg chg="add mod">
          <ac:chgData name="Gu, Wenqiang" userId="251612ec-f89a-4676-a250-49ffc40b1583" providerId="ADAL" clId="{77DF0FFC-2363-4A99-AD59-B1079006DAF1}" dt="2018-12-03T18:45:53.328" v="11224" actId="20577"/>
          <ac:spMkLst>
            <pc:docMk/>
            <pc:sldMk cId="2191482050" sldId="257"/>
            <ac:spMk id="9" creationId="{CFBD302D-ABC6-438E-A3EF-E1F722EE87B8}"/>
          </ac:spMkLst>
        </pc:spChg>
        <pc:graphicFrameChg chg="add mod modGraphic">
          <ac:chgData name="Gu, Wenqiang" userId="251612ec-f89a-4676-a250-49ffc40b1583" providerId="ADAL" clId="{77DF0FFC-2363-4A99-AD59-B1079006DAF1}" dt="2018-12-02T22:02:30.587" v="1945" actId="1076"/>
          <ac:graphicFrameMkLst>
            <pc:docMk/>
            <pc:sldMk cId="2191482050" sldId="257"/>
            <ac:graphicFrameMk id="4" creationId="{F8094CDD-6E77-43A6-99B3-9E0E5235CDD0}"/>
          </ac:graphicFrameMkLst>
        </pc:graphicFrameChg>
        <pc:picChg chg="add mod modCrop">
          <ac:chgData name="Gu, Wenqiang" userId="251612ec-f89a-4676-a250-49ffc40b1583" providerId="ADAL" clId="{77DF0FFC-2363-4A99-AD59-B1079006DAF1}" dt="2018-12-02T22:02:50.917" v="1955" actId="1036"/>
          <ac:picMkLst>
            <pc:docMk/>
            <pc:sldMk cId="2191482050" sldId="257"/>
            <ac:picMk id="5" creationId="{988445DB-4A41-4877-B6B5-F0438909A67A}"/>
          </ac:picMkLst>
        </pc:picChg>
      </pc:sldChg>
      <pc:sldChg chg="addSp delSp modSp add">
        <pc:chgData name="Gu, Wenqiang" userId="251612ec-f89a-4676-a250-49ffc40b1583" providerId="ADAL" clId="{77DF0FFC-2363-4A99-AD59-B1079006DAF1}" dt="2018-12-03T18:52:09.830" v="11242" actId="1076"/>
        <pc:sldMkLst>
          <pc:docMk/>
          <pc:sldMk cId="1545153053" sldId="258"/>
        </pc:sldMkLst>
        <pc:spChg chg="mod">
          <ac:chgData name="Gu, Wenqiang" userId="251612ec-f89a-4676-a250-49ffc40b1583" providerId="ADAL" clId="{77DF0FFC-2363-4A99-AD59-B1079006DAF1}" dt="2018-12-02T22:00:33.058" v="1931" actId="20577"/>
          <ac:spMkLst>
            <pc:docMk/>
            <pc:sldMk cId="1545153053" sldId="258"/>
            <ac:spMk id="2" creationId="{9DE489DE-38F6-49A4-8F0B-5FEA685CA2FB}"/>
          </ac:spMkLst>
        </pc:spChg>
        <pc:spChg chg="mod">
          <ac:chgData name="Gu, Wenqiang" userId="251612ec-f89a-4676-a250-49ffc40b1583" providerId="ADAL" clId="{77DF0FFC-2363-4A99-AD59-B1079006DAF1}" dt="2018-12-02T22:06:09.695" v="2146" actId="20577"/>
          <ac:spMkLst>
            <pc:docMk/>
            <pc:sldMk cId="1545153053" sldId="258"/>
            <ac:spMk id="3" creationId="{4E6EF8B7-80F0-4491-9C02-1FC396537158}"/>
          </ac:spMkLst>
        </pc:spChg>
        <pc:spChg chg="add del mod">
          <ac:chgData name="Gu, Wenqiang" userId="251612ec-f89a-4676-a250-49ffc40b1583" providerId="ADAL" clId="{77DF0FFC-2363-4A99-AD59-B1079006DAF1}" dt="2018-12-02T22:05:13.909" v="2125" actId="1076"/>
          <ac:spMkLst>
            <pc:docMk/>
            <pc:sldMk cId="1545153053" sldId="258"/>
            <ac:spMk id="4" creationId="{1C292230-F363-43FB-B1AE-89191F6D59F8}"/>
          </ac:spMkLst>
        </pc:spChg>
        <pc:spChg chg="add mod">
          <ac:chgData name="Gu, Wenqiang" userId="251612ec-f89a-4676-a250-49ffc40b1583" providerId="ADAL" clId="{77DF0FFC-2363-4A99-AD59-B1079006DAF1}" dt="2018-12-03T18:50:22.475" v="11228" actId="20577"/>
          <ac:spMkLst>
            <pc:docMk/>
            <pc:sldMk cId="1545153053" sldId="258"/>
            <ac:spMk id="4" creationId="{B2671F64-5C48-4158-8B2E-DAA80F488EE7}"/>
          </ac:spMkLst>
        </pc:spChg>
        <pc:spChg chg="add del mod">
          <ac:chgData name="Gu, Wenqiang" userId="251612ec-f89a-4676-a250-49ffc40b1583" providerId="ADAL" clId="{77DF0FFC-2363-4A99-AD59-B1079006DAF1}" dt="2018-12-02T22:05:13.909" v="2125" actId="1076"/>
          <ac:spMkLst>
            <pc:docMk/>
            <pc:sldMk cId="1545153053" sldId="258"/>
            <ac:spMk id="5" creationId="{109E9504-4A84-4B66-B6D1-D1C870472770}"/>
          </ac:spMkLst>
        </pc:spChg>
        <pc:spChg chg="add mod">
          <ac:chgData name="Gu, Wenqiang" userId="251612ec-f89a-4676-a250-49ffc40b1583" providerId="ADAL" clId="{77DF0FFC-2363-4A99-AD59-B1079006DAF1}" dt="2018-12-03T18:52:04.022" v="11240" actId="20577"/>
          <ac:spMkLst>
            <pc:docMk/>
            <pc:sldMk cId="1545153053" sldId="258"/>
            <ac:spMk id="5" creationId="{928461F9-CAA4-4540-89B3-838CB3CEADB7}"/>
          </ac:spMkLst>
        </pc:spChg>
        <pc:spChg chg="add del mod">
          <ac:chgData name="Gu, Wenqiang" userId="251612ec-f89a-4676-a250-49ffc40b1583" providerId="ADAL" clId="{77DF0FFC-2363-4A99-AD59-B1079006DAF1}" dt="2018-12-02T22:05:13.909" v="2125" actId="1076"/>
          <ac:spMkLst>
            <pc:docMk/>
            <pc:sldMk cId="1545153053" sldId="258"/>
            <ac:spMk id="6" creationId="{4DAC498C-C170-49E7-86DF-BCD1B751DCF3}"/>
          </ac:spMkLst>
        </pc:spChg>
        <pc:spChg chg="add mod">
          <ac:chgData name="Gu, Wenqiang" userId="251612ec-f89a-4676-a250-49ffc40b1583" providerId="ADAL" clId="{77DF0FFC-2363-4A99-AD59-B1079006DAF1}" dt="2018-12-02T22:08:01.364" v="2208" actId="1076"/>
          <ac:spMkLst>
            <pc:docMk/>
            <pc:sldMk cId="1545153053" sldId="258"/>
            <ac:spMk id="10" creationId="{9C05CAA1-EACD-4E8E-B6BC-BF40B0AC86A8}"/>
          </ac:spMkLst>
        </pc:spChg>
        <pc:spChg chg="add mod">
          <ac:chgData name="Gu, Wenqiang" userId="251612ec-f89a-4676-a250-49ffc40b1583" providerId="ADAL" clId="{77DF0FFC-2363-4A99-AD59-B1079006DAF1}" dt="2018-12-02T22:08:14.141" v="2210" actId="1076"/>
          <ac:spMkLst>
            <pc:docMk/>
            <pc:sldMk cId="1545153053" sldId="258"/>
            <ac:spMk id="11" creationId="{E2CC1ADE-BC07-4CF9-86FF-B373AA73CE8B}"/>
          </ac:spMkLst>
        </pc:spChg>
        <pc:spChg chg="add mod">
          <ac:chgData name="Gu, Wenqiang" userId="251612ec-f89a-4676-a250-49ffc40b1583" providerId="ADAL" clId="{77DF0FFC-2363-4A99-AD59-B1079006DAF1}" dt="2018-12-03T18:52:09.830" v="11242" actId="1076"/>
          <ac:spMkLst>
            <pc:docMk/>
            <pc:sldMk cId="1545153053" sldId="258"/>
            <ac:spMk id="12" creationId="{59CF59B0-631E-4B63-8420-6C7685F60994}"/>
          </ac:spMkLst>
        </pc:spChg>
        <pc:picChg chg="add mod">
          <ac:chgData name="Gu, Wenqiang" userId="251612ec-f89a-4676-a250-49ffc40b1583" providerId="ADAL" clId="{77DF0FFC-2363-4A99-AD59-B1079006DAF1}" dt="2018-12-02T22:05:48.669" v="2129" actId="1076"/>
          <ac:picMkLst>
            <pc:docMk/>
            <pc:sldMk cId="1545153053" sldId="258"/>
            <ac:picMk id="7" creationId="{27030C6E-E9C8-4FCC-B4A3-EF186B785A8F}"/>
          </ac:picMkLst>
        </pc:picChg>
        <pc:picChg chg="add mod modCrop">
          <ac:chgData name="Gu, Wenqiang" userId="251612ec-f89a-4676-a250-49ffc40b1583" providerId="ADAL" clId="{77DF0FFC-2363-4A99-AD59-B1079006DAF1}" dt="2018-12-02T22:08:19.330" v="2212" actId="1076"/>
          <ac:picMkLst>
            <pc:docMk/>
            <pc:sldMk cId="1545153053" sldId="258"/>
            <ac:picMk id="8" creationId="{5FAB43E8-40C5-4479-951D-29F3B98E3A00}"/>
          </ac:picMkLst>
        </pc:picChg>
      </pc:sldChg>
      <pc:sldChg chg="addSp delSp modSp add">
        <pc:chgData name="Gu, Wenqiang" userId="251612ec-f89a-4676-a250-49ffc40b1583" providerId="ADAL" clId="{77DF0FFC-2363-4A99-AD59-B1079006DAF1}" dt="2018-12-03T05:25:44.132" v="9062" actId="6549"/>
        <pc:sldMkLst>
          <pc:docMk/>
          <pc:sldMk cId="2086823077" sldId="259"/>
        </pc:sldMkLst>
        <pc:spChg chg="del">
          <ac:chgData name="Gu, Wenqiang" userId="251612ec-f89a-4676-a250-49ffc40b1583" providerId="ADAL" clId="{77DF0FFC-2363-4A99-AD59-B1079006DAF1}" dt="2018-12-02T19:17:48.792" v="275" actId="20577"/>
          <ac:spMkLst>
            <pc:docMk/>
            <pc:sldMk cId="2086823077" sldId="259"/>
            <ac:spMk id="2" creationId="{3224B8B1-A9D2-40E2-9AB5-E6E0280E6BBC}"/>
          </ac:spMkLst>
        </pc:spChg>
        <pc:spChg chg="del">
          <ac:chgData name="Gu, Wenqiang" userId="251612ec-f89a-4676-a250-49ffc40b1583" providerId="ADAL" clId="{77DF0FFC-2363-4A99-AD59-B1079006DAF1}" dt="2018-12-02T19:17:48.792" v="275" actId="20577"/>
          <ac:spMkLst>
            <pc:docMk/>
            <pc:sldMk cId="2086823077" sldId="259"/>
            <ac:spMk id="3" creationId="{927C5299-F41D-41E7-A387-72F05D77C7D8}"/>
          </ac:spMkLst>
        </pc:spChg>
        <pc:spChg chg="add mod">
          <ac:chgData name="Gu, Wenqiang" userId="251612ec-f89a-4676-a250-49ffc40b1583" providerId="ADAL" clId="{77DF0FFC-2363-4A99-AD59-B1079006DAF1}" dt="2018-12-02T19:17:57.878" v="297" actId="20577"/>
          <ac:spMkLst>
            <pc:docMk/>
            <pc:sldMk cId="2086823077" sldId="259"/>
            <ac:spMk id="4" creationId="{366734AE-56A9-4179-B3D3-97D3EB99426D}"/>
          </ac:spMkLst>
        </pc:spChg>
        <pc:spChg chg="add mod">
          <ac:chgData name="Gu, Wenqiang" userId="251612ec-f89a-4676-a250-49ffc40b1583" providerId="ADAL" clId="{77DF0FFC-2363-4A99-AD59-B1079006DAF1}" dt="2018-12-03T05:25:44.132" v="9062" actId="6549"/>
          <ac:spMkLst>
            <pc:docMk/>
            <pc:sldMk cId="2086823077" sldId="259"/>
            <ac:spMk id="5" creationId="{2FEFA0E4-951E-48CA-A5D8-77DB1CE926D5}"/>
          </ac:spMkLst>
        </pc:spChg>
      </pc:sldChg>
      <pc:sldChg chg="addSp delSp modSp add">
        <pc:chgData name="Gu, Wenqiang" userId="251612ec-f89a-4676-a250-49ffc40b1583" providerId="ADAL" clId="{77DF0FFC-2363-4A99-AD59-B1079006DAF1}" dt="2018-12-09T06:11:05.284" v="11876" actId="20577"/>
        <pc:sldMkLst>
          <pc:docMk/>
          <pc:sldMk cId="3571061035" sldId="260"/>
        </pc:sldMkLst>
        <pc:spChg chg="mod">
          <ac:chgData name="Gu, Wenqiang" userId="251612ec-f89a-4676-a250-49ffc40b1583" providerId="ADAL" clId="{77DF0FFC-2363-4A99-AD59-B1079006DAF1}" dt="2018-12-03T02:59:52.998" v="6224" actId="20577"/>
          <ac:spMkLst>
            <pc:docMk/>
            <pc:sldMk cId="3571061035" sldId="260"/>
            <ac:spMk id="2" creationId="{AE681598-838D-4B4C-9446-224F2B50A100}"/>
          </ac:spMkLst>
        </pc:spChg>
        <pc:spChg chg="add mod">
          <ac:chgData name="Gu, Wenqiang" userId="251612ec-f89a-4676-a250-49ffc40b1583" providerId="ADAL" clId="{77DF0FFC-2363-4A99-AD59-B1079006DAF1}" dt="2018-12-09T06:11:05.284" v="11876" actId="20577"/>
          <ac:spMkLst>
            <pc:docMk/>
            <pc:sldMk cId="3571061035" sldId="260"/>
            <ac:spMk id="5" creationId="{FD55AD4C-1551-4478-A605-14515E82C61D}"/>
          </ac:spMkLst>
        </pc:spChg>
        <pc:spChg chg="mod">
          <ac:chgData name="Gu, Wenqiang" userId="251612ec-f89a-4676-a250-49ffc40b1583" providerId="ADAL" clId="{77DF0FFC-2363-4A99-AD59-B1079006DAF1}" dt="2018-12-03T03:00:16.919" v="6257" actId="1035"/>
          <ac:spMkLst>
            <pc:docMk/>
            <pc:sldMk cId="3571061035" sldId="260"/>
            <ac:spMk id="25" creationId="{337F1057-70AC-4505-A69B-BE2942FBAA05}"/>
          </ac:spMkLst>
        </pc:spChg>
        <pc:grpChg chg="add del">
          <ac:chgData name="Gu, Wenqiang" userId="251612ec-f89a-4676-a250-49ffc40b1583" providerId="ADAL" clId="{77DF0FFC-2363-4A99-AD59-B1079006DAF1}" dt="2018-12-03T03:00:56.088" v="6269" actId="478"/>
          <ac:grpSpMkLst>
            <pc:docMk/>
            <pc:sldMk cId="3571061035" sldId="260"/>
            <ac:grpSpMk id="5" creationId="{FF4A3246-5B10-4502-969F-AAA03421DEF1}"/>
          </ac:grpSpMkLst>
        </pc:grpChg>
        <pc:grpChg chg="add mod ord">
          <ac:chgData name="Gu, Wenqiang" userId="251612ec-f89a-4676-a250-49ffc40b1583" providerId="ADAL" clId="{77DF0FFC-2363-4A99-AD59-B1079006DAF1}" dt="2018-12-03T03:01:02.226" v="6271" actId="1076"/>
          <ac:grpSpMkLst>
            <pc:docMk/>
            <pc:sldMk cId="3571061035" sldId="260"/>
            <ac:grpSpMk id="35" creationId="{B0081C8A-AB0F-43B5-9BBC-575509601E5A}"/>
          </ac:grpSpMkLst>
        </pc:grpChg>
      </pc:sldChg>
      <pc:sldChg chg="modSp add">
        <pc:chgData name="Gu, Wenqiang" userId="251612ec-f89a-4676-a250-49ffc40b1583" providerId="ADAL" clId="{77DF0FFC-2363-4A99-AD59-B1079006DAF1}" dt="2018-12-03T18:54:31.567" v="11243" actId="400"/>
        <pc:sldMkLst>
          <pc:docMk/>
          <pc:sldMk cId="618264867" sldId="261"/>
        </pc:sldMkLst>
        <pc:spChg chg="mod">
          <ac:chgData name="Gu, Wenqiang" userId="251612ec-f89a-4676-a250-49ffc40b1583" providerId="ADAL" clId="{77DF0FFC-2363-4A99-AD59-B1079006DAF1}" dt="2018-12-03T18:54:31.567" v="11243" actId="400"/>
          <ac:spMkLst>
            <pc:docMk/>
            <pc:sldMk cId="618264867" sldId="261"/>
            <ac:spMk id="2" creationId="{2DF80956-6139-44E0-B277-E6FD140219AE}"/>
          </ac:spMkLst>
        </pc:spChg>
        <pc:spChg chg="mod">
          <ac:chgData name="Gu, Wenqiang" userId="251612ec-f89a-4676-a250-49ffc40b1583" providerId="ADAL" clId="{77DF0FFC-2363-4A99-AD59-B1079006DAF1}" dt="2018-12-02T22:10:18.985" v="2234" actId="1076"/>
          <ac:spMkLst>
            <pc:docMk/>
            <pc:sldMk cId="618264867" sldId="261"/>
            <ac:spMk id="5" creationId="{FF46F8C4-19EC-41EC-A277-6426ABB36BA2}"/>
          </ac:spMkLst>
        </pc:spChg>
        <pc:spChg chg="mod">
          <ac:chgData name="Gu, Wenqiang" userId="251612ec-f89a-4676-a250-49ffc40b1583" providerId="ADAL" clId="{77DF0FFC-2363-4A99-AD59-B1079006DAF1}" dt="2018-12-02T22:10:41.757" v="2243" actId="1076"/>
          <ac:spMkLst>
            <pc:docMk/>
            <pc:sldMk cId="618264867" sldId="261"/>
            <ac:spMk id="10" creationId="{FB2170AB-375D-4DDE-9E54-E21BF2F32CB2}"/>
          </ac:spMkLst>
        </pc:spChg>
        <pc:spChg chg="mod">
          <ac:chgData name="Gu, Wenqiang" userId="251612ec-f89a-4676-a250-49ffc40b1583" providerId="ADAL" clId="{77DF0FFC-2363-4A99-AD59-B1079006DAF1}" dt="2018-12-02T22:10:38.649" v="2242" actId="1076"/>
          <ac:spMkLst>
            <pc:docMk/>
            <pc:sldMk cId="618264867" sldId="261"/>
            <ac:spMk id="11" creationId="{62CF11DC-0C28-4197-940F-BA013F1BC284}"/>
          </ac:spMkLst>
        </pc:spChg>
        <pc:spChg chg="mod">
          <ac:chgData name="Gu, Wenqiang" userId="251612ec-f89a-4676-a250-49ffc40b1583" providerId="ADAL" clId="{77DF0FFC-2363-4A99-AD59-B1079006DAF1}" dt="2018-12-02T22:09:48.993" v="2224" actId="1076"/>
          <ac:spMkLst>
            <pc:docMk/>
            <pc:sldMk cId="618264867" sldId="261"/>
            <ac:spMk id="12" creationId="{3480B8ED-B948-485F-BD5C-915F76E01600}"/>
          </ac:spMkLst>
        </pc:spChg>
        <pc:picChg chg="mod">
          <ac:chgData name="Gu, Wenqiang" userId="251612ec-f89a-4676-a250-49ffc40b1583" providerId="ADAL" clId="{77DF0FFC-2363-4A99-AD59-B1079006DAF1}" dt="2018-12-02T22:09:32.819" v="2220" actId="1076"/>
          <ac:picMkLst>
            <pc:docMk/>
            <pc:sldMk cId="618264867" sldId="261"/>
            <ac:picMk id="6" creationId="{A06B011E-60B3-4CC4-A1B4-1987F98455EE}"/>
          </ac:picMkLst>
        </pc:picChg>
      </pc:sldChg>
      <pc:sldChg chg="modSp add">
        <pc:chgData name="Gu, Wenqiang" userId="251612ec-f89a-4676-a250-49ffc40b1583" providerId="ADAL" clId="{77DF0FFC-2363-4A99-AD59-B1079006DAF1}" dt="2018-12-03T18:54:41.529" v="11244" actId="400"/>
        <pc:sldMkLst>
          <pc:docMk/>
          <pc:sldMk cId="310744923" sldId="262"/>
        </pc:sldMkLst>
        <pc:spChg chg="mod">
          <ac:chgData name="Gu, Wenqiang" userId="251612ec-f89a-4676-a250-49ffc40b1583" providerId="ADAL" clId="{77DF0FFC-2363-4A99-AD59-B1079006DAF1}" dt="2018-12-03T18:54:41.529" v="11244" actId="400"/>
          <ac:spMkLst>
            <pc:docMk/>
            <pc:sldMk cId="310744923" sldId="262"/>
            <ac:spMk id="2" creationId="{F1F01E2F-E459-457C-9C04-BB88375B2B74}"/>
          </ac:spMkLst>
        </pc:spChg>
        <pc:spChg chg="mod">
          <ac:chgData name="Gu, Wenqiang" userId="251612ec-f89a-4676-a250-49ffc40b1583" providerId="ADAL" clId="{77DF0FFC-2363-4A99-AD59-B1079006DAF1}" dt="2018-12-02T22:29:20.210" v="2425" actId="207"/>
          <ac:spMkLst>
            <pc:docMk/>
            <pc:sldMk cId="310744923" sldId="262"/>
            <ac:spMk id="3" creationId="{D39893CF-E280-4204-BCC1-28D9FEA60D04}"/>
          </ac:spMkLst>
        </pc:spChg>
      </pc:sldChg>
      <pc:sldChg chg="addSp delSp modSp add">
        <pc:chgData name="Gu, Wenqiang" userId="251612ec-f89a-4676-a250-49ffc40b1583" providerId="ADAL" clId="{77DF0FFC-2363-4A99-AD59-B1079006DAF1}" dt="2018-12-09T06:06:30.196" v="11778" actId="20577"/>
        <pc:sldMkLst>
          <pc:docMk/>
          <pc:sldMk cId="395349542" sldId="265"/>
        </pc:sldMkLst>
        <pc:spChg chg="mod">
          <ac:chgData name="Gu, Wenqiang" userId="251612ec-f89a-4676-a250-49ffc40b1583" providerId="ADAL" clId="{77DF0FFC-2363-4A99-AD59-B1079006DAF1}" dt="2018-12-02T23:04:16.983" v="3626" actId="20577"/>
          <ac:spMkLst>
            <pc:docMk/>
            <pc:sldMk cId="395349542" sldId="265"/>
            <ac:spMk id="3" creationId="{26E50AED-05DC-440B-AE5B-82B5B43B22AB}"/>
          </ac:spMkLst>
        </pc:spChg>
        <pc:spChg chg="add mod">
          <ac:chgData name="Gu, Wenqiang" userId="251612ec-f89a-4676-a250-49ffc40b1583" providerId="ADAL" clId="{77DF0FFC-2363-4A99-AD59-B1079006DAF1}" dt="2018-12-03T19:01:01.726" v="11281" actId="20577"/>
          <ac:spMkLst>
            <pc:docMk/>
            <pc:sldMk cId="395349542" sldId="265"/>
            <ac:spMk id="6" creationId="{2E89CDDE-42B1-47C3-AC37-A3B261519B07}"/>
          </ac:spMkLst>
        </pc:spChg>
        <pc:spChg chg="add mod">
          <ac:chgData name="Gu, Wenqiang" userId="251612ec-f89a-4676-a250-49ffc40b1583" providerId="ADAL" clId="{77DF0FFC-2363-4A99-AD59-B1079006DAF1}" dt="2018-12-09T06:06:30.196" v="11778" actId="20577"/>
          <ac:spMkLst>
            <pc:docMk/>
            <pc:sldMk cId="395349542" sldId="265"/>
            <ac:spMk id="7" creationId="{4E83809C-F94E-4F01-A735-BA999A053982}"/>
          </ac:spMkLst>
        </pc:spChg>
        <pc:spChg chg="mod">
          <ac:chgData name="Gu, Wenqiang" userId="251612ec-f89a-4676-a250-49ffc40b1583" providerId="ADAL" clId="{77DF0FFC-2363-4A99-AD59-B1079006DAF1}" dt="2018-12-02T22:50:41.330" v="3238" actId="164"/>
          <ac:spMkLst>
            <pc:docMk/>
            <pc:sldMk cId="395349542" sldId="265"/>
            <ac:spMk id="10" creationId="{9F7EF4BC-6ED4-49C2-BFA4-39CCB00389F1}"/>
          </ac:spMkLst>
        </pc:spChg>
        <pc:spChg chg="mod">
          <ac:chgData name="Gu, Wenqiang" userId="251612ec-f89a-4676-a250-49ffc40b1583" providerId="ADAL" clId="{77DF0FFC-2363-4A99-AD59-B1079006DAF1}" dt="2018-12-02T22:50:41.330" v="3238" actId="164"/>
          <ac:spMkLst>
            <pc:docMk/>
            <pc:sldMk cId="395349542" sldId="265"/>
            <ac:spMk id="11" creationId="{100F3A66-2FBB-423D-8057-E31A6D902F77}"/>
          </ac:spMkLst>
        </pc:spChg>
        <pc:spChg chg="mod">
          <ac:chgData name="Gu, Wenqiang" userId="251612ec-f89a-4676-a250-49ffc40b1583" providerId="ADAL" clId="{77DF0FFC-2363-4A99-AD59-B1079006DAF1}" dt="2018-12-02T22:50:41.330" v="3238" actId="164"/>
          <ac:spMkLst>
            <pc:docMk/>
            <pc:sldMk cId="395349542" sldId="265"/>
            <ac:spMk id="12" creationId="{3BDDB79D-E23A-44A9-81B4-5D81EC97F190}"/>
          </ac:spMkLst>
        </pc:spChg>
        <pc:spChg chg="mod">
          <ac:chgData name="Gu, Wenqiang" userId="251612ec-f89a-4676-a250-49ffc40b1583" providerId="ADAL" clId="{77DF0FFC-2363-4A99-AD59-B1079006DAF1}" dt="2018-12-02T22:50:41.330" v="3238" actId="164"/>
          <ac:spMkLst>
            <pc:docMk/>
            <pc:sldMk cId="395349542" sldId="265"/>
            <ac:spMk id="13" creationId="{1BB356AA-C7C1-446F-82F7-14F9250B6E0B}"/>
          </ac:spMkLst>
        </pc:spChg>
        <pc:spChg chg="mod">
          <ac:chgData name="Gu, Wenqiang" userId="251612ec-f89a-4676-a250-49ffc40b1583" providerId="ADAL" clId="{77DF0FFC-2363-4A99-AD59-B1079006DAF1}" dt="2018-12-02T22:50:41.330" v="3238" actId="164"/>
          <ac:spMkLst>
            <pc:docMk/>
            <pc:sldMk cId="395349542" sldId="265"/>
            <ac:spMk id="14" creationId="{1C68B6D6-08A9-4E2E-B4A9-C02CA11F9BAF}"/>
          </ac:spMkLst>
        </pc:spChg>
        <pc:spChg chg="add del mod">
          <ac:chgData name="Gu, Wenqiang" userId="251612ec-f89a-4676-a250-49ffc40b1583" providerId="ADAL" clId="{77DF0FFC-2363-4A99-AD59-B1079006DAF1}" dt="2018-12-02T22:57:54.187" v="3512" actId="478"/>
          <ac:spMkLst>
            <pc:docMk/>
            <pc:sldMk cId="395349542" sldId="265"/>
            <ac:spMk id="18" creationId="{898216FE-4269-4BD3-A936-66305D5903CA}"/>
          </ac:spMkLst>
        </pc:spChg>
        <pc:spChg chg="add del mod">
          <ac:chgData name="Gu, Wenqiang" userId="251612ec-f89a-4676-a250-49ffc40b1583" providerId="ADAL" clId="{77DF0FFC-2363-4A99-AD59-B1079006DAF1}" dt="2018-12-02T22:57:59.654" v="3514" actId="478"/>
          <ac:spMkLst>
            <pc:docMk/>
            <pc:sldMk cId="395349542" sldId="265"/>
            <ac:spMk id="19" creationId="{6554CF0E-391E-419A-B61B-1890795BA317}"/>
          </ac:spMkLst>
        </pc:spChg>
        <pc:spChg chg="add mod ord">
          <ac:chgData name="Gu, Wenqiang" userId="251612ec-f89a-4676-a250-49ffc40b1583" providerId="ADAL" clId="{77DF0FFC-2363-4A99-AD59-B1079006DAF1}" dt="2018-12-02T23:00:35.715" v="3532" actId="166"/>
          <ac:spMkLst>
            <pc:docMk/>
            <pc:sldMk cId="395349542" sldId="265"/>
            <ac:spMk id="20" creationId="{C7D341C9-1B55-42C9-875B-2C401A726F42}"/>
          </ac:spMkLst>
        </pc:spChg>
        <pc:spChg chg="mod">
          <ac:chgData name="Gu, Wenqiang" userId="251612ec-f89a-4676-a250-49ffc40b1583" providerId="ADAL" clId="{77DF0FFC-2363-4A99-AD59-B1079006DAF1}" dt="2018-12-02T22:50:41.330" v="3238" actId="164"/>
          <ac:spMkLst>
            <pc:docMk/>
            <pc:sldMk cId="395349542" sldId="265"/>
            <ac:spMk id="21" creationId="{9449CECB-90FB-490D-B56B-FA822143F72C}"/>
          </ac:spMkLst>
        </pc:spChg>
        <pc:spChg chg="mod">
          <ac:chgData name="Gu, Wenqiang" userId="251612ec-f89a-4676-a250-49ffc40b1583" providerId="ADAL" clId="{77DF0FFC-2363-4A99-AD59-B1079006DAF1}" dt="2018-12-02T22:50:41.330" v="3238" actId="164"/>
          <ac:spMkLst>
            <pc:docMk/>
            <pc:sldMk cId="395349542" sldId="265"/>
            <ac:spMk id="22" creationId="{2A492360-5CC0-4C7E-ACF6-54AA36694DB2}"/>
          </ac:spMkLst>
        </pc:spChg>
        <pc:spChg chg="mod">
          <ac:chgData name="Gu, Wenqiang" userId="251612ec-f89a-4676-a250-49ffc40b1583" providerId="ADAL" clId="{77DF0FFC-2363-4A99-AD59-B1079006DAF1}" dt="2018-12-02T22:50:41.330" v="3238" actId="164"/>
          <ac:spMkLst>
            <pc:docMk/>
            <pc:sldMk cId="395349542" sldId="265"/>
            <ac:spMk id="23" creationId="{523083F8-04F9-4859-AA62-975BD9AA672D}"/>
          </ac:spMkLst>
        </pc:spChg>
        <pc:spChg chg="mod">
          <ac:chgData name="Gu, Wenqiang" userId="251612ec-f89a-4676-a250-49ffc40b1583" providerId="ADAL" clId="{77DF0FFC-2363-4A99-AD59-B1079006DAF1}" dt="2018-12-02T22:50:41.330" v="3238" actId="164"/>
          <ac:spMkLst>
            <pc:docMk/>
            <pc:sldMk cId="395349542" sldId="265"/>
            <ac:spMk id="24" creationId="{9D015AE2-D5E6-4D97-B468-CC9DE6E69A9F}"/>
          </ac:spMkLst>
        </pc:spChg>
        <pc:spChg chg="add mod">
          <ac:chgData name="Gu, Wenqiang" userId="251612ec-f89a-4676-a250-49ffc40b1583" providerId="ADAL" clId="{77DF0FFC-2363-4A99-AD59-B1079006DAF1}" dt="2018-12-02T23:03:33.874" v="3608" actId="1076"/>
          <ac:spMkLst>
            <pc:docMk/>
            <pc:sldMk cId="395349542" sldId="265"/>
            <ac:spMk id="25" creationId="{601D7CDF-DCFB-454E-95FB-B37C9A5C5550}"/>
          </ac:spMkLst>
        </pc:spChg>
        <pc:spChg chg="mod">
          <ac:chgData name="Gu, Wenqiang" userId="251612ec-f89a-4676-a250-49ffc40b1583" providerId="ADAL" clId="{77DF0FFC-2363-4A99-AD59-B1079006DAF1}" dt="2018-12-02T22:50:41.330" v="3238" actId="164"/>
          <ac:spMkLst>
            <pc:docMk/>
            <pc:sldMk cId="395349542" sldId="265"/>
            <ac:spMk id="33" creationId="{661E880B-25EF-4201-B397-F7B0EC390297}"/>
          </ac:spMkLst>
        </pc:spChg>
        <pc:spChg chg="mod">
          <ac:chgData name="Gu, Wenqiang" userId="251612ec-f89a-4676-a250-49ffc40b1583" providerId="ADAL" clId="{77DF0FFC-2363-4A99-AD59-B1079006DAF1}" dt="2018-12-02T22:50:41.330" v="3238" actId="164"/>
          <ac:spMkLst>
            <pc:docMk/>
            <pc:sldMk cId="395349542" sldId="265"/>
            <ac:spMk id="34" creationId="{35B9417B-EDEB-448D-83EB-5A2BF5817922}"/>
          </ac:spMkLst>
        </pc:spChg>
        <pc:spChg chg="mod">
          <ac:chgData name="Gu, Wenqiang" userId="251612ec-f89a-4676-a250-49ffc40b1583" providerId="ADAL" clId="{77DF0FFC-2363-4A99-AD59-B1079006DAF1}" dt="2018-12-02T22:50:41.330" v="3238" actId="164"/>
          <ac:spMkLst>
            <pc:docMk/>
            <pc:sldMk cId="395349542" sldId="265"/>
            <ac:spMk id="35" creationId="{453F7CE6-221D-4747-8D71-EE42AEFC2E6A}"/>
          </ac:spMkLst>
        </pc:spChg>
        <pc:spChg chg="add mod">
          <ac:chgData name="Gu, Wenqiang" userId="251612ec-f89a-4676-a250-49ffc40b1583" providerId="ADAL" clId="{77DF0FFC-2363-4A99-AD59-B1079006DAF1}" dt="2018-12-02T23:00:11.732" v="3527" actId="1076"/>
          <ac:spMkLst>
            <pc:docMk/>
            <pc:sldMk cId="395349542" sldId="265"/>
            <ac:spMk id="38" creationId="{EDA0BCFC-7ED8-4B85-BF7F-8147D3FDD07A}"/>
          </ac:spMkLst>
        </pc:spChg>
        <pc:spChg chg="mod">
          <ac:chgData name="Gu, Wenqiang" userId="251612ec-f89a-4676-a250-49ffc40b1583" providerId="ADAL" clId="{77DF0FFC-2363-4A99-AD59-B1079006DAF1}" dt="2018-12-02T22:50:41.330" v="3238" actId="164"/>
          <ac:spMkLst>
            <pc:docMk/>
            <pc:sldMk cId="395349542" sldId="265"/>
            <ac:spMk id="39" creationId="{AE1ECFCB-19CA-4654-B6B2-BBA24FE5045A}"/>
          </ac:spMkLst>
        </pc:spChg>
        <pc:spChg chg="add mod">
          <ac:chgData name="Gu, Wenqiang" userId="251612ec-f89a-4676-a250-49ffc40b1583" providerId="ADAL" clId="{77DF0FFC-2363-4A99-AD59-B1079006DAF1}" dt="2018-12-02T22:59:43.861" v="3521" actId="1076"/>
          <ac:spMkLst>
            <pc:docMk/>
            <pc:sldMk cId="395349542" sldId="265"/>
            <ac:spMk id="40" creationId="{8C579887-02C0-4B6C-9CE3-BAFED2ACEC34}"/>
          </ac:spMkLst>
        </pc:spChg>
        <pc:spChg chg="add mod">
          <ac:chgData name="Gu, Wenqiang" userId="251612ec-f89a-4676-a250-49ffc40b1583" providerId="ADAL" clId="{77DF0FFC-2363-4A99-AD59-B1079006DAF1}" dt="2018-12-02T23:00:29.920" v="3531" actId="1582"/>
          <ac:spMkLst>
            <pc:docMk/>
            <pc:sldMk cId="395349542" sldId="265"/>
            <ac:spMk id="41" creationId="{FCDD78C4-18DF-4023-A1C9-51693B12B966}"/>
          </ac:spMkLst>
        </pc:spChg>
        <pc:spChg chg="add mod">
          <ac:chgData name="Gu, Wenqiang" userId="251612ec-f89a-4676-a250-49ffc40b1583" providerId="ADAL" clId="{77DF0FFC-2363-4A99-AD59-B1079006DAF1}" dt="2018-12-02T23:03:41.609" v="3609" actId="1076"/>
          <ac:spMkLst>
            <pc:docMk/>
            <pc:sldMk cId="395349542" sldId="265"/>
            <ac:spMk id="42" creationId="{E4E6ECE3-038F-4719-8D21-81681F85E994}"/>
          </ac:spMkLst>
        </pc:spChg>
        <pc:spChg chg="del mod">
          <ac:chgData name="Gu, Wenqiang" userId="251612ec-f89a-4676-a250-49ffc40b1583" providerId="ADAL" clId="{77DF0FFC-2363-4A99-AD59-B1079006DAF1}" dt="2018-12-02T22:52:13" v="3258" actId="478"/>
          <ac:spMkLst>
            <pc:docMk/>
            <pc:sldMk cId="395349542" sldId="265"/>
            <ac:spMk id="51" creationId="{348ABD47-125A-4D7D-B5C2-E152288238F2}"/>
          </ac:spMkLst>
        </pc:spChg>
        <pc:spChg chg="del mod">
          <ac:chgData name="Gu, Wenqiang" userId="251612ec-f89a-4676-a250-49ffc40b1583" providerId="ADAL" clId="{77DF0FFC-2363-4A99-AD59-B1079006DAF1}" dt="2018-12-02T22:50:59.490" v="3241" actId="478"/>
          <ac:spMkLst>
            <pc:docMk/>
            <pc:sldMk cId="395349542" sldId="265"/>
            <ac:spMk id="52" creationId="{545FC0B8-A2B6-4202-8533-E543E9619780}"/>
          </ac:spMkLst>
        </pc:spChg>
        <pc:spChg chg="del mod">
          <ac:chgData name="Gu, Wenqiang" userId="251612ec-f89a-4676-a250-49ffc40b1583" providerId="ADAL" clId="{77DF0FFC-2363-4A99-AD59-B1079006DAF1}" dt="2018-12-02T22:50:52.833" v="3240" actId="478"/>
          <ac:spMkLst>
            <pc:docMk/>
            <pc:sldMk cId="395349542" sldId="265"/>
            <ac:spMk id="53" creationId="{C2CCBB7F-E92E-40EF-B554-1683AFD5EFA8}"/>
          </ac:spMkLst>
        </pc:spChg>
        <pc:grpChg chg="add mod">
          <ac:chgData name="Gu, Wenqiang" userId="251612ec-f89a-4676-a250-49ffc40b1583" providerId="ADAL" clId="{77DF0FFC-2363-4A99-AD59-B1079006DAF1}" dt="2018-12-02T23:03:29.354" v="3607" actId="1076"/>
          <ac:grpSpMkLst>
            <pc:docMk/>
            <pc:sldMk cId="395349542" sldId="265"/>
            <ac:grpSpMk id="5" creationId="{63BF12B1-1208-4ADC-9C68-1D54C9D09557}"/>
          </ac:grpSpMkLst>
        </pc:grpChg>
        <pc:picChg chg="mod">
          <ac:chgData name="Gu, Wenqiang" userId="251612ec-f89a-4676-a250-49ffc40b1583" providerId="ADAL" clId="{77DF0FFC-2363-4A99-AD59-B1079006DAF1}" dt="2018-12-02T22:50:41.330" v="3238" actId="164"/>
          <ac:picMkLst>
            <pc:docMk/>
            <pc:sldMk cId="395349542" sldId="265"/>
            <ac:picMk id="31" creationId="{74B075EF-9097-4746-88AA-F05140ED1E96}"/>
          </ac:picMkLst>
        </pc:picChg>
        <pc:picChg chg="add mod">
          <ac:chgData name="Gu, Wenqiang" userId="251612ec-f89a-4676-a250-49ffc40b1583" providerId="ADAL" clId="{77DF0FFC-2363-4A99-AD59-B1079006DAF1}" dt="2018-12-02T22:57:38.885" v="3510" actId="1076"/>
          <ac:picMkLst>
            <pc:docMk/>
            <pc:sldMk cId="395349542" sldId="265"/>
            <ac:picMk id="36" creationId="{1EDDFE1D-F072-4F88-843B-DE9D0F9AEFD1}"/>
          </ac:picMkLst>
        </pc:picChg>
        <pc:cxnChg chg="add del mod">
          <ac:chgData name="Gu, Wenqiang" userId="251612ec-f89a-4676-a250-49ffc40b1583" providerId="ADAL" clId="{77DF0FFC-2363-4A99-AD59-B1079006DAF1}" dt="2018-12-02T22:52:15.336" v="3260" actId="478"/>
          <ac:cxnSpMkLst>
            <pc:docMk/>
            <pc:sldMk cId="395349542" sldId="265"/>
            <ac:cxnSpMk id="7" creationId="{A46F8090-A0AA-4630-97E7-A2D72AE1CEFA}"/>
          </ac:cxnSpMkLst>
        </pc:cxnChg>
        <pc:cxnChg chg="mod">
          <ac:chgData name="Gu, Wenqiang" userId="251612ec-f89a-4676-a250-49ffc40b1583" providerId="ADAL" clId="{77DF0FFC-2363-4A99-AD59-B1079006DAF1}" dt="2018-12-02T22:50:41.330" v="3238" actId="164"/>
          <ac:cxnSpMkLst>
            <pc:docMk/>
            <pc:sldMk cId="395349542" sldId="265"/>
            <ac:cxnSpMk id="16" creationId="{C1A058A8-2EF4-4D25-9371-37FFC548B3E3}"/>
          </ac:cxnSpMkLst>
        </pc:cxnChg>
        <pc:cxnChg chg="add del mod">
          <ac:chgData name="Gu, Wenqiang" userId="251612ec-f89a-4676-a250-49ffc40b1583" providerId="ADAL" clId="{77DF0FFC-2363-4A99-AD59-B1079006DAF1}" dt="2018-12-02T22:52:14.582" v="3259" actId="478"/>
          <ac:cxnSpMkLst>
            <pc:docMk/>
            <pc:sldMk cId="395349542" sldId="265"/>
            <ac:cxnSpMk id="30" creationId="{4BDB4C81-D7B4-487E-9ED6-084F3BD8BF77}"/>
          </ac:cxnSpMkLst>
        </pc:cxnChg>
        <pc:cxnChg chg="mod">
          <ac:chgData name="Gu, Wenqiang" userId="251612ec-f89a-4676-a250-49ffc40b1583" providerId="ADAL" clId="{77DF0FFC-2363-4A99-AD59-B1079006DAF1}" dt="2018-12-02T22:50:41.330" v="3238" actId="164"/>
          <ac:cxnSpMkLst>
            <pc:docMk/>
            <pc:sldMk cId="395349542" sldId="265"/>
            <ac:cxnSpMk id="37" creationId="{F8027338-B7A7-4F24-9212-1BF1185E28A0}"/>
          </ac:cxnSpMkLst>
        </pc:cxnChg>
        <pc:cxnChg chg="del">
          <ac:chgData name="Gu, Wenqiang" userId="251612ec-f89a-4676-a250-49ffc40b1583" providerId="ADAL" clId="{77DF0FFC-2363-4A99-AD59-B1079006DAF1}" dt="2018-12-02T22:50:26.544" v="3236" actId="478"/>
          <ac:cxnSpMkLst>
            <pc:docMk/>
            <pc:sldMk cId="395349542" sldId="265"/>
            <ac:cxnSpMk id="45" creationId="{C20C7274-6422-4903-B27B-3275CFFD5BFF}"/>
          </ac:cxnSpMkLst>
        </pc:cxnChg>
      </pc:sldChg>
      <pc:sldChg chg="addSp delSp modSp add">
        <pc:chgData name="Gu, Wenqiang" userId="251612ec-f89a-4676-a250-49ffc40b1583" providerId="ADAL" clId="{77DF0FFC-2363-4A99-AD59-B1079006DAF1}" dt="2018-12-09T06:10:37.205" v="11867" actId="2696"/>
        <pc:sldMkLst>
          <pc:docMk/>
          <pc:sldMk cId="2569340652" sldId="269"/>
        </pc:sldMkLst>
        <pc:spChg chg="mod">
          <ac:chgData name="Gu, Wenqiang" userId="251612ec-f89a-4676-a250-49ffc40b1583" providerId="ADAL" clId="{77DF0FFC-2363-4A99-AD59-B1079006DAF1}" dt="2018-12-03T19:05:34.296" v="11283" actId="400"/>
          <ac:spMkLst>
            <pc:docMk/>
            <pc:sldMk cId="2569340652" sldId="269"/>
            <ac:spMk id="2" creationId="{EA2B6E7D-23A4-4418-9A28-FDA63D0715D7}"/>
          </ac:spMkLst>
        </pc:spChg>
        <pc:spChg chg="mod">
          <ac:chgData name="Gu, Wenqiang" userId="251612ec-f89a-4676-a250-49ffc40b1583" providerId="ADAL" clId="{77DF0FFC-2363-4A99-AD59-B1079006DAF1}" dt="2018-12-03T05:27:20.032" v="9175" actId="20577"/>
          <ac:spMkLst>
            <pc:docMk/>
            <pc:sldMk cId="2569340652" sldId="269"/>
            <ac:spMk id="3" creationId="{E8A03E3A-F9B3-4ACF-9ED3-5B80FD3B05A4}"/>
          </ac:spMkLst>
        </pc:spChg>
        <pc:spChg chg="add del mod">
          <ac:chgData name="Gu, Wenqiang" userId="251612ec-f89a-4676-a250-49ffc40b1583" providerId="ADAL" clId="{77DF0FFC-2363-4A99-AD59-B1079006DAF1}" dt="2018-12-09T06:10:37.205" v="11867" actId="2696"/>
          <ac:spMkLst>
            <pc:docMk/>
            <pc:sldMk cId="2569340652" sldId="269"/>
            <ac:spMk id="5" creationId="{26EA19E6-2381-4886-AC98-2A2BADD527E6}"/>
          </ac:spMkLst>
        </pc:spChg>
      </pc:sldChg>
      <pc:sldChg chg="addSp delSp modSp add ord">
        <pc:chgData name="Gu, Wenqiang" userId="251612ec-f89a-4676-a250-49ffc40b1583" providerId="ADAL" clId="{77DF0FFC-2363-4A99-AD59-B1079006DAF1}" dt="2018-12-09T06:10:26.938" v="11866" actId="20577"/>
        <pc:sldMkLst>
          <pc:docMk/>
          <pc:sldMk cId="4242102342" sldId="274"/>
        </pc:sldMkLst>
        <pc:spChg chg="mod">
          <ac:chgData name="Gu, Wenqiang" userId="251612ec-f89a-4676-a250-49ffc40b1583" providerId="ADAL" clId="{77DF0FFC-2363-4A99-AD59-B1079006DAF1}" dt="2018-12-03T07:04:45.074" v="11036" actId="20577"/>
          <ac:spMkLst>
            <pc:docMk/>
            <pc:sldMk cId="4242102342" sldId="274"/>
            <ac:spMk id="2" creationId="{B62CAEC5-B101-40D6-B259-D14EE1999555}"/>
          </ac:spMkLst>
        </pc:spChg>
        <pc:spChg chg="mod">
          <ac:chgData name="Gu, Wenqiang" userId="251612ec-f89a-4676-a250-49ffc40b1583" providerId="ADAL" clId="{77DF0FFC-2363-4A99-AD59-B1079006DAF1}" dt="2018-12-03T07:03:48.522" v="11007" actId="27636"/>
          <ac:spMkLst>
            <pc:docMk/>
            <pc:sldMk cId="4242102342" sldId="274"/>
            <ac:spMk id="3" creationId="{781C1C3D-9C8F-41FB-B3F7-38B655E95061}"/>
          </ac:spMkLst>
        </pc:spChg>
        <pc:spChg chg="add mod">
          <ac:chgData name="Gu, Wenqiang" userId="251612ec-f89a-4676-a250-49ffc40b1583" providerId="ADAL" clId="{77DF0FFC-2363-4A99-AD59-B1079006DAF1}" dt="2018-12-09T06:10:26.938" v="11866" actId="20577"/>
          <ac:spMkLst>
            <pc:docMk/>
            <pc:sldMk cId="4242102342" sldId="274"/>
            <ac:spMk id="5" creationId="{40B3FD6C-4130-42EF-8A05-0BA2ED70D53E}"/>
          </ac:spMkLst>
        </pc:spChg>
        <pc:spChg chg="del">
          <ac:chgData name="Gu, Wenqiang" userId="251612ec-f89a-4676-a250-49ffc40b1583" providerId="ADAL" clId="{77DF0FFC-2363-4A99-AD59-B1079006DAF1}" dt="2018-12-03T02:28:29.442" v="5633" actId="478"/>
          <ac:spMkLst>
            <pc:docMk/>
            <pc:sldMk cId="4242102342" sldId="274"/>
            <ac:spMk id="7" creationId="{9BEEC573-AA20-442A-B758-F3F90243C83D}"/>
          </ac:spMkLst>
        </pc:spChg>
        <pc:spChg chg="mod">
          <ac:chgData name="Gu, Wenqiang" userId="251612ec-f89a-4676-a250-49ffc40b1583" providerId="ADAL" clId="{77DF0FFC-2363-4A99-AD59-B1079006DAF1}" dt="2018-12-03T02:29:40.848" v="5649" actId="1076"/>
          <ac:spMkLst>
            <pc:docMk/>
            <pc:sldMk cId="4242102342" sldId="274"/>
            <ac:spMk id="8" creationId="{C09EEEC5-36D0-447B-AC86-70FD3FF4B1CD}"/>
          </ac:spMkLst>
        </pc:spChg>
        <pc:spChg chg="mod">
          <ac:chgData name="Gu, Wenqiang" userId="251612ec-f89a-4676-a250-49ffc40b1583" providerId="ADAL" clId="{77DF0FFC-2363-4A99-AD59-B1079006DAF1}" dt="2018-12-03T02:29:44.622" v="5651" actId="1076"/>
          <ac:spMkLst>
            <pc:docMk/>
            <pc:sldMk cId="4242102342" sldId="274"/>
            <ac:spMk id="9" creationId="{B89B502A-982A-4AC3-862B-B3D7FF2D56D5}"/>
          </ac:spMkLst>
        </pc:spChg>
        <pc:picChg chg="mod">
          <ac:chgData name="Gu, Wenqiang" userId="251612ec-f89a-4676-a250-49ffc40b1583" providerId="ADAL" clId="{77DF0FFC-2363-4A99-AD59-B1079006DAF1}" dt="2018-12-03T02:29:25.980" v="5643" actId="1076"/>
          <ac:picMkLst>
            <pc:docMk/>
            <pc:sldMk cId="4242102342" sldId="274"/>
            <ac:picMk id="6" creationId="{7C499CD6-C820-49B6-95C5-FF7CF3C72507}"/>
          </ac:picMkLst>
        </pc:picChg>
        <pc:picChg chg="mod">
          <ac:chgData name="Gu, Wenqiang" userId="251612ec-f89a-4676-a250-49ffc40b1583" providerId="ADAL" clId="{77DF0FFC-2363-4A99-AD59-B1079006DAF1}" dt="2018-12-03T02:29:38.442" v="5648" actId="1037"/>
          <ac:picMkLst>
            <pc:docMk/>
            <pc:sldMk cId="4242102342" sldId="274"/>
            <ac:picMk id="13" creationId="{661F906D-1F4D-4C4B-9BC8-12A97211F9D0}"/>
          </ac:picMkLst>
        </pc:picChg>
      </pc:sldChg>
      <pc:sldChg chg="add">
        <pc:chgData name="Gu, Wenqiang" userId="251612ec-f89a-4676-a250-49ffc40b1583" providerId="ADAL" clId="{77DF0FFC-2363-4A99-AD59-B1079006DAF1}" dt="2018-12-03T06:06:23.751" v="10733" actId="20577"/>
        <pc:sldMkLst>
          <pc:docMk/>
          <pc:sldMk cId="282266893" sldId="276"/>
        </pc:sldMkLst>
      </pc:sldChg>
      <pc:sldChg chg="addSp delSp modSp add">
        <pc:chgData name="Gu, Wenqiang" userId="251612ec-f89a-4676-a250-49ffc40b1583" providerId="ADAL" clId="{77DF0FFC-2363-4A99-AD59-B1079006DAF1}" dt="2018-12-03T05:25:36.785" v="9061" actId="6549"/>
        <pc:sldMkLst>
          <pc:docMk/>
          <pc:sldMk cId="3042787883" sldId="278"/>
        </pc:sldMkLst>
        <pc:spChg chg="del">
          <ac:chgData name="Gu, Wenqiang" userId="251612ec-f89a-4676-a250-49ffc40b1583" providerId="ADAL" clId="{77DF0FFC-2363-4A99-AD59-B1079006DAF1}" dt="2018-12-02T19:21:53.053" v="328" actId="20577"/>
          <ac:spMkLst>
            <pc:docMk/>
            <pc:sldMk cId="3042787883" sldId="278"/>
            <ac:spMk id="2" creationId="{9A5D4207-46FE-4DE0-BE32-DC8971AF730B}"/>
          </ac:spMkLst>
        </pc:spChg>
        <pc:spChg chg="del">
          <ac:chgData name="Gu, Wenqiang" userId="251612ec-f89a-4676-a250-49ffc40b1583" providerId="ADAL" clId="{77DF0FFC-2363-4A99-AD59-B1079006DAF1}" dt="2018-12-02T19:21:53.053" v="328" actId="20577"/>
          <ac:spMkLst>
            <pc:docMk/>
            <pc:sldMk cId="3042787883" sldId="278"/>
            <ac:spMk id="3" creationId="{C48A8A13-EB9C-4A93-9C40-B5A9842AEA7B}"/>
          </ac:spMkLst>
        </pc:spChg>
        <pc:spChg chg="add mod">
          <ac:chgData name="Gu, Wenqiang" userId="251612ec-f89a-4676-a250-49ffc40b1583" providerId="ADAL" clId="{77DF0FFC-2363-4A99-AD59-B1079006DAF1}" dt="2018-12-02T19:22:06.497" v="356" actId="20577"/>
          <ac:spMkLst>
            <pc:docMk/>
            <pc:sldMk cId="3042787883" sldId="278"/>
            <ac:spMk id="4" creationId="{43AE59FE-F5BC-491B-BA80-8ACEB484E69A}"/>
          </ac:spMkLst>
        </pc:spChg>
        <pc:spChg chg="add mod">
          <ac:chgData name="Gu, Wenqiang" userId="251612ec-f89a-4676-a250-49ffc40b1583" providerId="ADAL" clId="{77DF0FFC-2363-4A99-AD59-B1079006DAF1}" dt="2018-12-03T05:25:36.785" v="9061" actId="6549"/>
          <ac:spMkLst>
            <pc:docMk/>
            <pc:sldMk cId="3042787883" sldId="278"/>
            <ac:spMk id="5" creationId="{0FA18C3E-02F1-4512-B04C-1BBEB38A1A86}"/>
          </ac:spMkLst>
        </pc:spChg>
      </pc:sldChg>
      <pc:sldChg chg="add">
        <pc:chgData name="Gu, Wenqiang" userId="251612ec-f89a-4676-a250-49ffc40b1583" providerId="ADAL" clId="{77DF0FFC-2363-4A99-AD59-B1079006DAF1}" dt="2018-12-03T07:48:55.896" v="11091" actId="20577"/>
        <pc:sldMkLst>
          <pc:docMk/>
          <pc:sldMk cId="3910062392" sldId="288"/>
        </pc:sldMkLst>
      </pc:sldChg>
      <pc:sldChg chg="add">
        <pc:chgData name="Gu, Wenqiang" userId="251612ec-f89a-4676-a250-49ffc40b1583" providerId="ADAL" clId="{77DF0FFC-2363-4A99-AD59-B1079006DAF1}" dt="2018-12-03T07:48:55.896" v="11091" actId="20577"/>
        <pc:sldMkLst>
          <pc:docMk/>
          <pc:sldMk cId="2260718986" sldId="291"/>
        </pc:sldMkLst>
      </pc:sldChg>
      <pc:sldChg chg="add">
        <pc:chgData name="Gu, Wenqiang" userId="251612ec-f89a-4676-a250-49ffc40b1583" providerId="ADAL" clId="{77DF0FFC-2363-4A99-AD59-B1079006DAF1}" dt="2018-12-03T07:48:55.896" v="11091" actId="20577"/>
        <pc:sldMkLst>
          <pc:docMk/>
          <pc:sldMk cId="4104079264" sldId="294"/>
        </pc:sldMkLst>
      </pc:sldChg>
      <pc:sldChg chg="delSp add">
        <pc:chgData name="Gu, Wenqiang" userId="251612ec-f89a-4676-a250-49ffc40b1583" providerId="ADAL" clId="{77DF0FFC-2363-4A99-AD59-B1079006DAF1}" dt="2018-12-03T06:07:29.946" v="10854" actId="478"/>
        <pc:sldMkLst>
          <pc:docMk/>
          <pc:sldMk cId="2472426351" sldId="296"/>
        </pc:sldMkLst>
        <pc:spChg chg="del">
          <ac:chgData name="Gu, Wenqiang" userId="251612ec-f89a-4676-a250-49ffc40b1583" providerId="ADAL" clId="{77DF0FFC-2363-4A99-AD59-B1079006DAF1}" dt="2018-12-03T06:07:29.946" v="10854" actId="478"/>
          <ac:spMkLst>
            <pc:docMk/>
            <pc:sldMk cId="2472426351" sldId="296"/>
            <ac:spMk id="39" creationId="{F0B3A356-2B3A-4FEB-B0A6-723621D04873}"/>
          </ac:spMkLst>
        </pc:spChg>
        <pc:picChg chg="del">
          <ac:chgData name="Gu, Wenqiang" userId="251612ec-f89a-4676-a250-49ffc40b1583" providerId="ADAL" clId="{77DF0FFC-2363-4A99-AD59-B1079006DAF1}" dt="2018-12-03T06:07:28.101" v="10853" actId="478"/>
          <ac:picMkLst>
            <pc:docMk/>
            <pc:sldMk cId="2472426351" sldId="296"/>
            <ac:picMk id="38" creationId="{00D3A3B0-5E12-4971-85D0-70242513197B}"/>
          </ac:picMkLst>
        </pc:picChg>
      </pc:sldChg>
      <pc:sldChg chg="add">
        <pc:chgData name="Gu, Wenqiang" userId="251612ec-f89a-4676-a250-49ffc40b1583" providerId="ADAL" clId="{77DF0FFC-2363-4A99-AD59-B1079006DAF1}" dt="2018-12-03T06:07:20.995" v="10852" actId="20577"/>
        <pc:sldMkLst>
          <pc:docMk/>
          <pc:sldMk cId="2260744415" sldId="297"/>
        </pc:sldMkLst>
      </pc:sldChg>
      <pc:sldChg chg="add">
        <pc:chgData name="Gu, Wenqiang" userId="251612ec-f89a-4676-a250-49ffc40b1583" providerId="ADAL" clId="{77DF0FFC-2363-4A99-AD59-B1079006DAF1}" dt="2018-12-03T06:07:20.995" v="10852" actId="20577"/>
        <pc:sldMkLst>
          <pc:docMk/>
          <pc:sldMk cId="604546866" sldId="298"/>
        </pc:sldMkLst>
      </pc:sldChg>
      <pc:sldChg chg="modSp add">
        <pc:chgData name="Gu, Wenqiang" userId="251612ec-f89a-4676-a250-49ffc40b1583" providerId="ADAL" clId="{77DF0FFC-2363-4A99-AD59-B1079006DAF1}" dt="2018-12-03T06:04:25.298" v="10723" actId="20577"/>
        <pc:sldMkLst>
          <pc:docMk/>
          <pc:sldMk cId="3801994" sldId="299"/>
        </pc:sldMkLst>
        <pc:spChg chg="mod">
          <ac:chgData name="Gu, Wenqiang" userId="251612ec-f89a-4676-a250-49ffc40b1583" providerId="ADAL" clId="{77DF0FFC-2363-4A99-AD59-B1079006DAF1}" dt="2018-12-03T06:04:25.298" v="10723" actId="20577"/>
          <ac:spMkLst>
            <pc:docMk/>
            <pc:sldMk cId="3801994" sldId="299"/>
            <ac:spMk id="2" creationId="{C93CCC26-D230-493F-A05C-65CE571675B2}"/>
          </ac:spMkLst>
        </pc:spChg>
        <pc:spChg chg="mod">
          <ac:chgData name="Gu, Wenqiang" userId="251612ec-f89a-4676-a250-49ffc40b1583" providerId="ADAL" clId="{77DF0FFC-2363-4A99-AD59-B1079006DAF1}" dt="2018-12-03T03:33:30.670" v="6983" actId="6549"/>
          <ac:spMkLst>
            <pc:docMk/>
            <pc:sldMk cId="3801994" sldId="299"/>
            <ac:spMk id="3" creationId="{2DCEEEEF-39BD-469C-95B2-7316E71704A5}"/>
          </ac:spMkLst>
        </pc:spChg>
      </pc:sldChg>
      <pc:sldChg chg="addSp modSp add">
        <pc:chgData name="Gu, Wenqiang" userId="251612ec-f89a-4676-a250-49ffc40b1583" providerId="ADAL" clId="{77DF0FFC-2363-4A99-AD59-B1079006DAF1}" dt="2018-12-09T06:15:06.324" v="11917" actId="20577"/>
        <pc:sldMkLst>
          <pc:docMk/>
          <pc:sldMk cId="1250951741" sldId="301"/>
        </pc:sldMkLst>
        <pc:spChg chg="mod">
          <ac:chgData name="Gu, Wenqiang" userId="251612ec-f89a-4676-a250-49ffc40b1583" providerId="ADAL" clId="{77DF0FFC-2363-4A99-AD59-B1079006DAF1}" dt="2018-12-03T04:07:34.344" v="7455" actId="20577"/>
          <ac:spMkLst>
            <pc:docMk/>
            <pc:sldMk cId="1250951741" sldId="301"/>
            <ac:spMk id="2" creationId="{00000000-0000-0000-0000-000000000000}"/>
          </ac:spMkLst>
        </pc:spChg>
        <pc:spChg chg="add mod">
          <ac:chgData name="Gu, Wenqiang" userId="251612ec-f89a-4676-a250-49ffc40b1583" providerId="ADAL" clId="{77DF0FFC-2363-4A99-AD59-B1079006DAF1}" dt="2018-12-09T06:15:06.324" v="11917" actId="20577"/>
          <ac:spMkLst>
            <pc:docMk/>
            <pc:sldMk cId="1250951741" sldId="301"/>
            <ac:spMk id="3" creationId="{9DC5B354-4EE7-4C94-A72B-EEC3C92C46EB}"/>
          </ac:spMkLst>
        </pc:spChg>
        <pc:spChg chg="mod">
          <ac:chgData name="Gu, Wenqiang" userId="251612ec-f89a-4676-a250-49ffc40b1583" providerId="ADAL" clId="{77DF0FFC-2363-4A99-AD59-B1079006DAF1}" dt="2018-12-03T03:43:25.619" v="7117" actId="207"/>
          <ac:spMkLst>
            <pc:docMk/>
            <pc:sldMk cId="1250951741" sldId="301"/>
            <ac:spMk id="11" creationId="{9698E4E4-98FB-4849-AC65-358F99F8FCAD}"/>
          </ac:spMkLst>
        </pc:spChg>
      </pc:sldChg>
      <pc:sldChg chg="modSp add ord">
        <pc:chgData name="Gu, Wenqiang" userId="251612ec-f89a-4676-a250-49ffc40b1583" providerId="ADAL" clId="{77DF0FFC-2363-4A99-AD59-B1079006DAF1}" dt="2018-12-03T18:35:30.083" v="11188" actId="400"/>
        <pc:sldMkLst>
          <pc:docMk/>
          <pc:sldMk cId="2167932694" sldId="304"/>
        </pc:sldMkLst>
        <pc:spChg chg="mod">
          <ac:chgData name="Gu, Wenqiang" userId="251612ec-f89a-4676-a250-49ffc40b1583" providerId="ADAL" clId="{77DF0FFC-2363-4A99-AD59-B1079006DAF1}" dt="2018-12-03T18:35:30.083" v="11188" actId="400"/>
          <ac:spMkLst>
            <pc:docMk/>
            <pc:sldMk cId="2167932694" sldId="304"/>
            <ac:spMk id="2" creationId="{C18029C5-92E3-4D9D-8743-B0583BFB2A9B}"/>
          </ac:spMkLst>
        </pc:spChg>
        <pc:spChg chg="mod">
          <ac:chgData name="Gu, Wenqiang" userId="251612ec-f89a-4676-a250-49ffc40b1583" providerId="ADAL" clId="{77DF0FFC-2363-4A99-AD59-B1079006DAF1}" dt="2018-12-03T07:47:32.291" v="11085" actId="20577"/>
          <ac:spMkLst>
            <pc:docMk/>
            <pc:sldMk cId="2167932694" sldId="304"/>
            <ac:spMk id="3" creationId="{16A83A56-94CC-49C9-87A5-D379E5104470}"/>
          </ac:spMkLst>
        </pc:spChg>
      </pc:sldChg>
      <pc:sldChg chg="addSp modSp add">
        <pc:chgData name="Gu, Wenqiang" userId="251612ec-f89a-4676-a250-49ffc40b1583" providerId="ADAL" clId="{77DF0FFC-2363-4A99-AD59-B1079006DAF1}" dt="2018-12-03T18:46:02.527" v="11226" actId="20577"/>
        <pc:sldMkLst>
          <pc:docMk/>
          <pc:sldMk cId="3579917188" sldId="305"/>
        </pc:sldMkLst>
        <pc:spChg chg="add mod">
          <ac:chgData name="Gu, Wenqiang" userId="251612ec-f89a-4676-a250-49ffc40b1583" providerId="ADAL" clId="{77DF0FFC-2363-4A99-AD59-B1079006DAF1}" dt="2018-12-03T18:46:02.527" v="11226" actId="20577"/>
          <ac:spMkLst>
            <pc:docMk/>
            <pc:sldMk cId="3579917188" sldId="305"/>
            <ac:spMk id="11" creationId="{D41AE518-48CA-4DF8-A972-16797F0853D9}"/>
          </ac:spMkLst>
        </pc:spChg>
      </pc:sldChg>
      <pc:sldChg chg="addSp delSp modSp add">
        <pc:chgData name="Gu, Wenqiang" userId="251612ec-f89a-4676-a250-49ffc40b1583" providerId="ADAL" clId="{77DF0FFC-2363-4A99-AD59-B1079006DAF1}" dt="2018-12-09T06:10:44.277" v="11869" actId="2696"/>
        <pc:sldMkLst>
          <pc:docMk/>
          <pc:sldMk cId="3897544135" sldId="307"/>
        </pc:sldMkLst>
        <pc:spChg chg="mod">
          <ac:chgData name="Gu, Wenqiang" userId="251612ec-f89a-4676-a250-49ffc40b1583" providerId="ADAL" clId="{77DF0FFC-2363-4A99-AD59-B1079006DAF1}" dt="2018-12-03T06:02:38.663" v="10716" actId="20577"/>
          <ac:spMkLst>
            <pc:docMk/>
            <pc:sldMk cId="3897544135" sldId="307"/>
            <ac:spMk id="3" creationId="{FCF6D91A-A2F8-4AD4-BE31-32203642B94A}"/>
          </ac:spMkLst>
        </pc:spChg>
        <pc:spChg chg="add del mod">
          <ac:chgData name="Gu, Wenqiang" userId="251612ec-f89a-4676-a250-49ffc40b1583" providerId="ADAL" clId="{77DF0FFC-2363-4A99-AD59-B1079006DAF1}" dt="2018-12-03T06:02:24.017" v="10706" actId="478"/>
          <ac:spMkLst>
            <pc:docMk/>
            <pc:sldMk cId="3897544135" sldId="307"/>
            <ac:spMk id="5" creationId="{9C3E5825-6CD2-49DA-9FEC-D56A56516535}"/>
          </ac:spMkLst>
        </pc:spChg>
        <pc:spChg chg="mod">
          <ac:chgData name="Gu, Wenqiang" userId="251612ec-f89a-4676-a250-49ffc40b1583" providerId="ADAL" clId="{77DF0FFC-2363-4A99-AD59-B1079006DAF1}" dt="2018-12-03T02:59:20.481" v="6219" actId="14100"/>
          <ac:spMkLst>
            <pc:docMk/>
            <pc:sldMk cId="3897544135" sldId="307"/>
            <ac:spMk id="7" creationId="{FA74B5B1-FA8D-4639-A5FE-6B90B6B188B1}"/>
          </ac:spMkLst>
        </pc:spChg>
        <pc:spChg chg="add">
          <ac:chgData name="Gu, Wenqiang" userId="251612ec-f89a-4676-a250-49ffc40b1583" providerId="ADAL" clId="{77DF0FFC-2363-4A99-AD59-B1079006DAF1}" dt="2018-12-09T06:10:44.277" v="11869" actId="2696"/>
          <ac:spMkLst>
            <pc:docMk/>
            <pc:sldMk cId="3897544135" sldId="307"/>
            <ac:spMk id="8" creationId="{1C6555C8-FF2E-4E62-84FE-9E7327274C4D}"/>
          </ac:spMkLst>
        </pc:spChg>
        <pc:picChg chg="mod">
          <ac:chgData name="Gu, Wenqiang" userId="251612ec-f89a-4676-a250-49ffc40b1583" providerId="ADAL" clId="{77DF0FFC-2363-4A99-AD59-B1079006DAF1}" dt="2018-12-03T05:59:17.593" v="10381" actId="1076"/>
          <ac:picMkLst>
            <pc:docMk/>
            <pc:sldMk cId="3897544135" sldId="307"/>
            <ac:picMk id="6" creationId="{232263AB-0D34-497D-8122-2DFAF9A3CD4F}"/>
          </ac:picMkLst>
        </pc:picChg>
        <pc:picChg chg="mod">
          <ac:chgData name="Gu, Wenqiang" userId="251612ec-f89a-4676-a250-49ffc40b1583" providerId="ADAL" clId="{77DF0FFC-2363-4A99-AD59-B1079006DAF1}" dt="2018-12-03T05:59:20.839" v="10382" actId="1076"/>
          <ac:picMkLst>
            <pc:docMk/>
            <pc:sldMk cId="3897544135" sldId="307"/>
            <ac:picMk id="11" creationId="{28D5D1DB-7DF8-4A1C-B886-E807EEEDECAC}"/>
          </ac:picMkLst>
        </pc:picChg>
      </pc:sldChg>
      <pc:sldChg chg="addSp modSp add">
        <pc:chgData name="Gu, Wenqiang" userId="251612ec-f89a-4676-a250-49ffc40b1583" providerId="ADAL" clId="{77DF0FFC-2363-4A99-AD59-B1079006DAF1}" dt="2018-12-09T06:11:24.570" v="11879" actId="20577"/>
        <pc:sldMkLst>
          <pc:docMk/>
          <pc:sldMk cId="3393696242" sldId="308"/>
        </pc:sldMkLst>
        <pc:spChg chg="add mod">
          <ac:chgData name="Gu, Wenqiang" userId="251612ec-f89a-4676-a250-49ffc40b1583" providerId="ADAL" clId="{77DF0FFC-2363-4A99-AD59-B1079006DAF1}" dt="2018-12-09T06:11:24.570" v="11879" actId="20577"/>
          <ac:spMkLst>
            <pc:docMk/>
            <pc:sldMk cId="3393696242" sldId="308"/>
            <ac:spMk id="23" creationId="{143D5F86-5C47-4243-8790-EBF6D2C51A99}"/>
          </ac:spMkLst>
        </pc:spChg>
        <pc:spChg chg="mod">
          <ac:chgData name="Gu, Wenqiang" userId="251612ec-f89a-4676-a250-49ffc40b1583" providerId="ADAL" clId="{77DF0FFC-2363-4A99-AD59-B1079006DAF1}" dt="2018-12-03T03:03:21.066" v="6309" actId="1036"/>
          <ac:spMkLst>
            <pc:docMk/>
            <pc:sldMk cId="3393696242" sldId="308"/>
            <ac:spMk id="25" creationId="{FE98A6EF-1995-465C-B72A-22670BE7933E}"/>
          </ac:spMkLst>
        </pc:spChg>
        <pc:spChg chg="mod">
          <ac:chgData name="Gu, Wenqiang" userId="251612ec-f89a-4676-a250-49ffc40b1583" providerId="ADAL" clId="{77DF0FFC-2363-4A99-AD59-B1079006DAF1}" dt="2018-12-03T03:03:03.942" v="6298" actId="1076"/>
          <ac:spMkLst>
            <pc:docMk/>
            <pc:sldMk cId="3393696242" sldId="308"/>
            <ac:spMk id="35" creationId="{00000000-0000-0000-0000-000000000000}"/>
          </ac:spMkLst>
        </pc:spChg>
        <pc:grpChg chg="mod">
          <ac:chgData name="Gu, Wenqiang" userId="251612ec-f89a-4676-a250-49ffc40b1583" providerId="ADAL" clId="{77DF0FFC-2363-4A99-AD59-B1079006DAF1}" dt="2018-12-03T03:03:21.066" v="6309" actId="1036"/>
          <ac:grpSpMkLst>
            <pc:docMk/>
            <pc:sldMk cId="3393696242" sldId="308"/>
            <ac:grpSpMk id="29" creationId="{00000000-0000-0000-0000-000000000000}"/>
          </ac:grpSpMkLst>
        </pc:grpChg>
        <pc:picChg chg="mod">
          <ac:chgData name="Gu, Wenqiang" userId="251612ec-f89a-4676-a250-49ffc40b1583" providerId="ADAL" clId="{77DF0FFC-2363-4A99-AD59-B1079006DAF1}" dt="2018-12-03T03:03:21.066" v="6309" actId="1036"/>
          <ac:picMkLst>
            <pc:docMk/>
            <pc:sldMk cId="3393696242" sldId="308"/>
            <ac:picMk id="15" creationId="{C8551E09-78EC-41C6-A4BA-70F1E37CD93D}"/>
          </ac:picMkLst>
        </pc:picChg>
        <pc:picChg chg="mod">
          <ac:chgData name="Gu, Wenqiang" userId="251612ec-f89a-4676-a250-49ffc40b1583" providerId="ADAL" clId="{77DF0FFC-2363-4A99-AD59-B1079006DAF1}" dt="2018-12-03T03:03:21.066" v="6309" actId="1036"/>
          <ac:picMkLst>
            <pc:docMk/>
            <pc:sldMk cId="3393696242" sldId="308"/>
            <ac:picMk id="22" creationId="{6EB5F2F7-20D2-4AAB-AE60-2BE5AD3625F0}"/>
          </ac:picMkLst>
        </pc:picChg>
        <pc:picChg chg="mod">
          <ac:chgData name="Gu, Wenqiang" userId="251612ec-f89a-4676-a250-49ffc40b1583" providerId="ADAL" clId="{77DF0FFC-2363-4A99-AD59-B1079006DAF1}" dt="2018-12-03T03:03:21.066" v="6309" actId="1036"/>
          <ac:picMkLst>
            <pc:docMk/>
            <pc:sldMk cId="3393696242" sldId="308"/>
            <ac:picMk id="24" creationId="{E3C82E1E-242D-4C94-8D5E-EF325C16D8DE}"/>
          </ac:picMkLst>
        </pc:picChg>
        <pc:picChg chg="mod">
          <ac:chgData name="Gu, Wenqiang" userId="251612ec-f89a-4676-a250-49ffc40b1583" providerId="ADAL" clId="{77DF0FFC-2363-4A99-AD59-B1079006DAF1}" dt="2018-12-03T03:03:21.066" v="6309" actId="1036"/>
          <ac:picMkLst>
            <pc:docMk/>
            <pc:sldMk cId="3393696242" sldId="308"/>
            <ac:picMk id="36" creationId="{00000000-0000-0000-0000-000000000000}"/>
          </ac:picMkLst>
        </pc:picChg>
        <pc:picChg chg="mod">
          <ac:chgData name="Gu, Wenqiang" userId="251612ec-f89a-4676-a250-49ffc40b1583" providerId="ADAL" clId="{77DF0FFC-2363-4A99-AD59-B1079006DAF1}" dt="2018-12-03T03:03:21.066" v="6309" actId="1036"/>
          <ac:picMkLst>
            <pc:docMk/>
            <pc:sldMk cId="3393696242" sldId="308"/>
            <ac:picMk id="38" creationId="{00000000-0000-0000-0000-000000000000}"/>
          </ac:picMkLst>
        </pc:picChg>
      </pc:sldChg>
      <pc:sldChg chg="modSp add">
        <pc:chgData name="Gu, Wenqiang" userId="251612ec-f89a-4676-a250-49ffc40b1583" providerId="ADAL" clId="{77DF0FFC-2363-4A99-AD59-B1079006DAF1}" dt="2018-12-03T03:57:13.771" v="7267" actId="1076"/>
        <pc:sldMkLst>
          <pc:docMk/>
          <pc:sldMk cId="1940979681" sldId="310"/>
        </pc:sldMkLst>
        <pc:spChg chg="mod">
          <ac:chgData name="Gu, Wenqiang" userId="251612ec-f89a-4676-a250-49ffc40b1583" providerId="ADAL" clId="{77DF0FFC-2363-4A99-AD59-B1079006DAF1}" dt="2018-12-03T03:08:28.558" v="6396" actId="20577"/>
          <ac:spMkLst>
            <pc:docMk/>
            <pc:sldMk cId="1940979681" sldId="310"/>
            <ac:spMk id="3" creationId="{00000000-0000-0000-0000-000000000000}"/>
          </ac:spMkLst>
        </pc:spChg>
        <pc:spChg chg="mod">
          <ac:chgData name="Gu, Wenqiang" userId="251612ec-f89a-4676-a250-49ffc40b1583" providerId="ADAL" clId="{77DF0FFC-2363-4A99-AD59-B1079006DAF1}" dt="2018-12-03T03:07:07.885" v="6391" actId="14100"/>
          <ac:spMkLst>
            <pc:docMk/>
            <pc:sldMk cId="1940979681" sldId="310"/>
            <ac:spMk id="5" creationId="{B6B82145-A3C1-4F0B-AB5A-0D0B5220BD5D}"/>
          </ac:spMkLst>
        </pc:spChg>
        <pc:spChg chg="mod">
          <ac:chgData name="Gu, Wenqiang" userId="251612ec-f89a-4676-a250-49ffc40b1583" providerId="ADAL" clId="{77DF0FFC-2363-4A99-AD59-B1079006DAF1}" dt="2018-12-03T03:56:56.623" v="7263" actId="6549"/>
          <ac:spMkLst>
            <pc:docMk/>
            <pc:sldMk cId="1940979681" sldId="310"/>
            <ac:spMk id="7" creationId="{8838A97E-7201-481E-A653-1EB97F2EF8D2}"/>
          </ac:spMkLst>
        </pc:spChg>
        <pc:spChg chg="mod">
          <ac:chgData name="Gu, Wenqiang" userId="251612ec-f89a-4676-a250-49ffc40b1583" providerId="ADAL" clId="{77DF0FFC-2363-4A99-AD59-B1079006DAF1}" dt="2018-12-03T03:57:13.771" v="7267" actId="1076"/>
          <ac:spMkLst>
            <pc:docMk/>
            <pc:sldMk cId="1940979681" sldId="310"/>
            <ac:spMk id="18" creationId="{00000000-0000-0000-0000-000000000000}"/>
          </ac:spMkLst>
        </pc:spChg>
        <pc:picChg chg="mod">
          <ac:chgData name="Gu, Wenqiang" userId="251612ec-f89a-4676-a250-49ffc40b1583" providerId="ADAL" clId="{77DF0FFC-2363-4A99-AD59-B1079006DAF1}" dt="2018-12-03T03:06:51.096" v="6390" actId="1076"/>
          <ac:picMkLst>
            <pc:docMk/>
            <pc:sldMk cId="1940979681" sldId="310"/>
            <ac:picMk id="12" creationId="{A3B68FBF-483E-41B8-9E13-9EF7F140DB4E}"/>
          </ac:picMkLst>
        </pc:picChg>
      </pc:sldChg>
      <pc:sldChg chg="modSp add">
        <pc:chgData name="Gu, Wenqiang" userId="251612ec-f89a-4676-a250-49ffc40b1583" providerId="ADAL" clId="{77DF0FFC-2363-4A99-AD59-B1079006DAF1}" dt="2018-12-03T19:16:11.441" v="11322" actId="400"/>
        <pc:sldMkLst>
          <pc:docMk/>
          <pc:sldMk cId="2062224223" sldId="311"/>
        </pc:sldMkLst>
        <pc:spChg chg="mod">
          <ac:chgData name="Gu, Wenqiang" userId="251612ec-f89a-4676-a250-49ffc40b1583" providerId="ADAL" clId="{77DF0FFC-2363-4A99-AD59-B1079006DAF1}" dt="2018-12-03T19:16:11.441" v="11322" actId="400"/>
          <ac:spMkLst>
            <pc:docMk/>
            <pc:sldMk cId="2062224223" sldId="311"/>
            <ac:spMk id="2" creationId="{00000000-0000-0000-0000-000000000000}"/>
          </ac:spMkLst>
        </pc:spChg>
        <pc:spChg chg="mod">
          <ac:chgData name="Gu, Wenqiang" userId="251612ec-f89a-4676-a250-49ffc40b1583" providerId="ADAL" clId="{77DF0FFC-2363-4A99-AD59-B1079006DAF1}" dt="2018-12-03T06:09:21.572" v="10859" actId="20577"/>
          <ac:spMkLst>
            <pc:docMk/>
            <pc:sldMk cId="2062224223" sldId="311"/>
            <ac:spMk id="3" creationId="{00000000-0000-0000-0000-000000000000}"/>
          </ac:spMkLst>
        </pc:spChg>
        <pc:spChg chg="mod">
          <ac:chgData name="Gu, Wenqiang" userId="251612ec-f89a-4676-a250-49ffc40b1583" providerId="ADAL" clId="{77DF0FFC-2363-4A99-AD59-B1079006DAF1}" dt="2018-12-03T05:40:29.653" v="9503" actId="1076"/>
          <ac:spMkLst>
            <pc:docMk/>
            <pc:sldMk cId="2062224223" sldId="311"/>
            <ac:spMk id="5" creationId="{9FD1F30B-CFA7-4FD5-943A-974C9D8B99AF}"/>
          </ac:spMkLst>
        </pc:spChg>
        <pc:picChg chg="mod">
          <ac:chgData name="Gu, Wenqiang" userId="251612ec-f89a-4676-a250-49ffc40b1583" providerId="ADAL" clId="{77DF0FFC-2363-4A99-AD59-B1079006DAF1}" dt="2018-12-03T05:40:25.858" v="9502" actId="1076"/>
          <ac:picMkLst>
            <pc:docMk/>
            <pc:sldMk cId="2062224223" sldId="311"/>
            <ac:picMk id="7" creationId="{FC42D262-3D2C-4AF6-930B-B1A41A2316C8}"/>
          </ac:picMkLst>
        </pc:picChg>
      </pc:sldChg>
      <pc:sldChg chg="modSp add">
        <pc:chgData name="Gu, Wenqiang" userId="251612ec-f89a-4676-a250-49ffc40b1583" providerId="ADAL" clId="{77DF0FFC-2363-4A99-AD59-B1079006DAF1}" dt="2018-12-03T15:51:01.867" v="11150" actId="20577"/>
        <pc:sldMkLst>
          <pc:docMk/>
          <pc:sldMk cId="3751263863" sldId="312"/>
        </pc:sldMkLst>
        <pc:spChg chg="mod">
          <ac:chgData name="Gu, Wenqiang" userId="251612ec-f89a-4676-a250-49ffc40b1583" providerId="ADAL" clId="{77DF0FFC-2363-4A99-AD59-B1079006DAF1}" dt="2018-12-03T03:50:14.854" v="7189" actId="20577"/>
          <ac:spMkLst>
            <pc:docMk/>
            <pc:sldMk cId="3751263863" sldId="312"/>
            <ac:spMk id="2" creationId="{00000000-0000-0000-0000-000000000000}"/>
          </ac:spMkLst>
        </pc:spChg>
        <pc:spChg chg="mod">
          <ac:chgData name="Gu, Wenqiang" userId="251612ec-f89a-4676-a250-49ffc40b1583" providerId="ADAL" clId="{77DF0FFC-2363-4A99-AD59-B1079006DAF1}" dt="2018-12-03T03:50:34.497" v="7194" actId="113"/>
          <ac:spMkLst>
            <pc:docMk/>
            <pc:sldMk cId="3751263863" sldId="312"/>
            <ac:spMk id="4" creationId="{EA5D9182-FA76-474A-B564-E7CCE8783B40}"/>
          </ac:spMkLst>
        </pc:spChg>
        <pc:spChg chg="mod">
          <ac:chgData name="Gu, Wenqiang" userId="251612ec-f89a-4676-a250-49ffc40b1583" providerId="ADAL" clId="{77DF0FFC-2363-4A99-AD59-B1079006DAF1}" dt="2018-12-03T03:36:43.057" v="7045" actId="14100"/>
          <ac:spMkLst>
            <pc:docMk/>
            <pc:sldMk cId="3751263863" sldId="312"/>
            <ac:spMk id="9" creationId="{33BB9FF3-EBF0-4C7F-9275-C4A1611FE162}"/>
          </ac:spMkLst>
        </pc:spChg>
        <pc:spChg chg="mod">
          <ac:chgData name="Gu, Wenqiang" userId="251612ec-f89a-4676-a250-49ffc40b1583" providerId="ADAL" clId="{77DF0FFC-2363-4A99-AD59-B1079006DAF1}" dt="2018-12-03T15:51:01.867" v="11150" actId="20577"/>
          <ac:spMkLst>
            <pc:docMk/>
            <pc:sldMk cId="3751263863" sldId="312"/>
            <ac:spMk id="10" creationId="{03B6B724-E7FC-4071-90EC-066FB336165A}"/>
          </ac:spMkLst>
        </pc:spChg>
        <pc:spChg chg="mod">
          <ac:chgData name="Gu, Wenqiang" userId="251612ec-f89a-4676-a250-49ffc40b1583" providerId="ADAL" clId="{77DF0FFC-2363-4A99-AD59-B1079006DAF1}" dt="2018-12-03T03:51:06.100" v="7203" actId="20577"/>
          <ac:spMkLst>
            <pc:docMk/>
            <pc:sldMk cId="3751263863" sldId="312"/>
            <ac:spMk id="15" creationId="{00000000-0000-0000-0000-000000000000}"/>
          </ac:spMkLst>
        </pc:spChg>
        <pc:spChg chg="mod">
          <ac:chgData name="Gu, Wenqiang" userId="251612ec-f89a-4676-a250-49ffc40b1583" providerId="ADAL" clId="{77DF0FFC-2363-4A99-AD59-B1079006DAF1}" dt="2018-12-03T03:50:44.054" v="7198" actId="14100"/>
          <ac:spMkLst>
            <pc:docMk/>
            <pc:sldMk cId="3751263863" sldId="312"/>
            <ac:spMk id="20" creationId="{5DCD4C5C-5B43-49D9-A7D0-8CA691DE908F}"/>
          </ac:spMkLst>
        </pc:spChg>
        <pc:spChg chg="mod">
          <ac:chgData name="Gu, Wenqiang" userId="251612ec-f89a-4676-a250-49ffc40b1583" providerId="ADAL" clId="{77DF0FFC-2363-4A99-AD59-B1079006DAF1}" dt="2018-12-03T03:51:13.571" v="7211" actId="14100"/>
          <ac:spMkLst>
            <pc:docMk/>
            <pc:sldMk cId="3751263863" sldId="312"/>
            <ac:spMk id="25" creationId="{00000000-0000-0000-0000-000000000000}"/>
          </ac:spMkLst>
        </pc:spChg>
        <pc:spChg chg="mod">
          <ac:chgData name="Gu, Wenqiang" userId="251612ec-f89a-4676-a250-49ffc40b1583" providerId="ADAL" clId="{77DF0FFC-2363-4A99-AD59-B1079006DAF1}" dt="2018-12-03T03:50:26.654" v="7191" actId="113"/>
          <ac:spMkLst>
            <pc:docMk/>
            <pc:sldMk cId="3751263863" sldId="312"/>
            <ac:spMk id="26" creationId="{43D53EEE-87E6-41F3-95A6-5532BB597E60}"/>
          </ac:spMkLst>
        </pc:spChg>
        <pc:spChg chg="mod">
          <ac:chgData name="Gu, Wenqiang" userId="251612ec-f89a-4676-a250-49ffc40b1583" providerId="ADAL" clId="{77DF0FFC-2363-4A99-AD59-B1079006DAF1}" dt="2018-12-03T04:20:36.187" v="7900" actId="114"/>
          <ac:spMkLst>
            <pc:docMk/>
            <pc:sldMk cId="3751263863" sldId="312"/>
            <ac:spMk id="31" creationId="{00000000-0000-0000-0000-000000000000}"/>
          </ac:spMkLst>
        </pc:spChg>
        <pc:spChg chg="mod">
          <ac:chgData name="Gu, Wenqiang" userId="251612ec-f89a-4676-a250-49ffc40b1583" providerId="ADAL" clId="{77DF0FFC-2363-4A99-AD59-B1079006DAF1}" dt="2018-12-03T04:20:33.292" v="7899" actId="114"/>
          <ac:spMkLst>
            <pc:docMk/>
            <pc:sldMk cId="3751263863" sldId="312"/>
            <ac:spMk id="32" creationId="{00000000-0000-0000-0000-000000000000}"/>
          </ac:spMkLst>
        </pc:spChg>
      </pc:sldChg>
      <pc:sldChg chg="addSp modSp add">
        <pc:chgData name="Gu, Wenqiang" userId="251612ec-f89a-4676-a250-49ffc40b1583" providerId="ADAL" clId="{77DF0FFC-2363-4A99-AD59-B1079006DAF1}" dt="2018-12-09T06:13:03.046" v="11899" actId="20577"/>
        <pc:sldMkLst>
          <pc:docMk/>
          <pc:sldMk cId="509666863" sldId="313"/>
        </pc:sldMkLst>
        <pc:spChg chg="add mod">
          <ac:chgData name="Gu, Wenqiang" userId="251612ec-f89a-4676-a250-49ffc40b1583" providerId="ADAL" clId="{77DF0FFC-2363-4A99-AD59-B1079006DAF1}" dt="2018-12-09T06:13:03.046" v="11899" actId="20577"/>
          <ac:spMkLst>
            <pc:docMk/>
            <pc:sldMk cId="509666863" sldId="313"/>
            <ac:spMk id="6" creationId="{163417F5-95C2-4CAE-96F4-80AE3AA82843}"/>
          </ac:spMkLst>
        </pc:spChg>
        <pc:spChg chg="mod">
          <ac:chgData name="Gu, Wenqiang" userId="251612ec-f89a-4676-a250-49ffc40b1583" providerId="ADAL" clId="{77DF0FFC-2363-4A99-AD59-B1079006DAF1}" dt="2018-12-03T03:52:07.200" v="7213" actId="113"/>
          <ac:spMkLst>
            <pc:docMk/>
            <pc:sldMk cId="509666863" sldId="313"/>
            <ac:spMk id="71" creationId="{1A8CE799-6419-4114-8F90-F7E723F8FC9B}"/>
          </ac:spMkLst>
        </pc:spChg>
        <pc:spChg chg="mod">
          <ac:chgData name="Gu, Wenqiang" userId="251612ec-f89a-4676-a250-49ffc40b1583" providerId="ADAL" clId="{77DF0FFC-2363-4A99-AD59-B1079006DAF1}" dt="2018-12-03T03:52:14.716" v="7216" actId="1038"/>
          <ac:spMkLst>
            <pc:docMk/>
            <pc:sldMk cId="509666863" sldId="313"/>
            <ac:spMk id="72" creationId="{AF68BE09-4014-4B50-9922-6A5A1376B2E6}"/>
          </ac:spMkLst>
        </pc:spChg>
      </pc:sldChg>
      <pc:sldChg chg="addSp modSp add ord">
        <pc:chgData name="Gu, Wenqiang" userId="251612ec-f89a-4676-a250-49ffc40b1583" providerId="ADAL" clId="{77DF0FFC-2363-4A99-AD59-B1079006DAF1}" dt="2018-12-09T06:19:56.415" v="11939" actId="1076"/>
        <pc:sldMkLst>
          <pc:docMk/>
          <pc:sldMk cId="4078917526" sldId="316"/>
        </pc:sldMkLst>
        <pc:spChg chg="mod">
          <ac:chgData name="Gu, Wenqiang" userId="251612ec-f89a-4676-a250-49ffc40b1583" providerId="ADAL" clId="{77DF0FFC-2363-4A99-AD59-B1079006DAF1}" dt="2018-12-03T04:49:19.208" v="8697" actId="207"/>
          <ac:spMkLst>
            <pc:docMk/>
            <pc:sldMk cId="4078917526" sldId="316"/>
            <ac:spMk id="3" creationId="{BCA1FD2E-5939-4529-9474-DE64497D7E9F}"/>
          </ac:spMkLst>
        </pc:spChg>
        <pc:spChg chg="mod">
          <ac:chgData name="Gu, Wenqiang" userId="251612ec-f89a-4676-a250-49ffc40b1583" providerId="ADAL" clId="{77DF0FFC-2363-4A99-AD59-B1079006DAF1}" dt="2018-12-03T03:46:34.072" v="7126" actId="1076"/>
          <ac:spMkLst>
            <pc:docMk/>
            <pc:sldMk cId="4078917526" sldId="316"/>
            <ac:spMk id="6" creationId="{F4ECD444-2D2E-4CEA-830F-D2FC523F9937}"/>
          </ac:spMkLst>
        </pc:spChg>
        <pc:spChg chg="mod">
          <ac:chgData name="Gu, Wenqiang" userId="251612ec-f89a-4676-a250-49ffc40b1583" providerId="ADAL" clId="{77DF0FFC-2363-4A99-AD59-B1079006DAF1}" dt="2018-12-03T03:46:41.047" v="7128" actId="1076"/>
          <ac:spMkLst>
            <pc:docMk/>
            <pc:sldMk cId="4078917526" sldId="316"/>
            <ac:spMk id="7" creationId="{A75EE2F5-4011-4D72-BAB7-F6B5BA3131C2}"/>
          </ac:spMkLst>
        </pc:spChg>
        <pc:spChg chg="mod">
          <ac:chgData name="Gu, Wenqiang" userId="251612ec-f89a-4676-a250-49ffc40b1583" providerId="ADAL" clId="{77DF0FFC-2363-4A99-AD59-B1079006DAF1}" dt="2018-12-09T06:19:30.994" v="11935" actId="207"/>
          <ac:spMkLst>
            <pc:docMk/>
            <pc:sldMk cId="4078917526" sldId="316"/>
            <ac:spMk id="9" creationId="{D8C12255-3283-40FB-B15A-CCABB992D4CF}"/>
          </ac:spMkLst>
        </pc:spChg>
        <pc:spChg chg="mod">
          <ac:chgData name="Gu, Wenqiang" userId="251612ec-f89a-4676-a250-49ffc40b1583" providerId="ADAL" clId="{77DF0FFC-2363-4A99-AD59-B1079006DAF1}" dt="2018-12-03T03:49:35.174" v="7187" actId="1076"/>
          <ac:spMkLst>
            <pc:docMk/>
            <pc:sldMk cId="4078917526" sldId="316"/>
            <ac:spMk id="11" creationId="{0D59FC9A-8742-4F3E-A0CB-FAD95B0ADDC9}"/>
          </ac:spMkLst>
        </pc:spChg>
        <pc:spChg chg="mod">
          <ac:chgData name="Gu, Wenqiang" userId="251612ec-f89a-4676-a250-49ffc40b1583" providerId="ADAL" clId="{77DF0FFC-2363-4A99-AD59-B1079006DAF1}" dt="2018-12-03T04:49:34.897" v="8701" actId="114"/>
          <ac:spMkLst>
            <pc:docMk/>
            <pc:sldMk cId="4078917526" sldId="316"/>
            <ac:spMk id="12" creationId="{5F81F585-463A-4B5F-BB2E-81FB6E3159C7}"/>
          </ac:spMkLst>
        </pc:spChg>
        <pc:spChg chg="add mod">
          <ac:chgData name="Gu, Wenqiang" userId="251612ec-f89a-4676-a250-49ffc40b1583" providerId="ADAL" clId="{77DF0FFC-2363-4A99-AD59-B1079006DAF1}" dt="2018-12-03T03:49:03.138" v="7185" actId="1076"/>
          <ac:spMkLst>
            <pc:docMk/>
            <pc:sldMk cId="4078917526" sldId="316"/>
            <ac:spMk id="13" creationId="{2F12FF73-2C67-41AA-88D6-97205FCFDCD0}"/>
          </ac:spMkLst>
        </pc:spChg>
        <pc:spChg chg="add mod">
          <ac:chgData name="Gu, Wenqiang" userId="251612ec-f89a-4676-a250-49ffc40b1583" providerId="ADAL" clId="{77DF0FFC-2363-4A99-AD59-B1079006DAF1}" dt="2018-12-09T06:19:56.415" v="11939" actId="1076"/>
          <ac:spMkLst>
            <pc:docMk/>
            <pc:sldMk cId="4078917526" sldId="316"/>
            <ac:spMk id="14" creationId="{71411789-E186-444E-8A03-B7CCF9F66CCF}"/>
          </ac:spMkLst>
        </pc:spChg>
        <pc:grpChg chg="mod">
          <ac:chgData name="Gu, Wenqiang" userId="251612ec-f89a-4676-a250-49ffc40b1583" providerId="ADAL" clId="{77DF0FFC-2363-4A99-AD59-B1079006DAF1}" dt="2018-12-03T03:46:32.100" v="7125" actId="1076"/>
          <ac:grpSpMkLst>
            <pc:docMk/>
            <pc:sldMk cId="4078917526" sldId="316"/>
            <ac:grpSpMk id="8" creationId="{B9C3B7C5-7E86-4B00-A9CD-BA8E9CCE9F10}"/>
          </ac:grpSpMkLst>
        </pc:grpChg>
        <pc:picChg chg="mod">
          <ac:chgData name="Gu, Wenqiang" userId="251612ec-f89a-4676-a250-49ffc40b1583" providerId="ADAL" clId="{77DF0FFC-2363-4A99-AD59-B1079006DAF1}" dt="2018-12-03T03:46:27.132" v="7123" actId="14100"/>
          <ac:picMkLst>
            <pc:docMk/>
            <pc:sldMk cId="4078917526" sldId="316"/>
            <ac:picMk id="5" creationId="{9792FB02-AD6B-4F67-AEBA-CD378E44FE3E}"/>
          </ac:picMkLst>
        </pc:picChg>
      </pc:sldChg>
      <pc:sldChg chg="addSp delSp modSp add">
        <pc:chgData name="Gu, Wenqiang" userId="251612ec-f89a-4676-a250-49ffc40b1583" providerId="ADAL" clId="{77DF0FFC-2363-4A99-AD59-B1079006DAF1}" dt="2018-12-09T06:03:55.121" v="11724" actId="20577"/>
        <pc:sldMkLst>
          <pc:docMk/>
          <pc:sldMk cId="2581196849" sldId="321"/>
        </pc:sldMkLst>
        <pc:spChg chg="mod">
          <ac:chgData name="Gu, Wenqiang" userId="251612ec-f89a-4676-a250-49ffc40b1583" providerId="ADAL" clId="{77DF0FFC-2363-4A99-AD59-B1079006DAF1}" dt="2018-12-03T18:56:00.146" v="11259" actId="207"/>
          <ac:spMkLst>
            <pc:docMk/>
            <pc:sldMk cId="2581196849" sldId="321"/>
            <ac:spMk id="2" creationId="{56DB7A4D-EEFC-4B0C-9465-5F228FDC2BF0}"/>
          </ac:spMkLst>
        </pc:spChg>
        <pc:spChg chg="mod">
          <ac:chgData name="Gu, Wenqiang" userId="251612ec-f89a-4676-a250-49ffc40b1583" providerId="ADAL" clId="{77DF0FFC-2363-4A99-AD59-B1079006DAF1}" dt="2018-12-02T22:44:42.123" v="3020" actId="20577"/>
          <ac:spMkLst>
            <pc:docMk/>
            <pc:sldMk cId="2581196849" sldId="321"/>
            <ac:spMk id="3" creationId="{926DDAE1-ACCE-4DF5-A710-57BDA312FA84}"/>
          </ac:spMkLst>
        </pc:spChg>
        <pc:spChg chg="add mod">
          <ac:chgData name="Gu, Wenqiang" userId="251612ec-f89a-4676-a250-49ffc40b1583" providerId="ADAL" clId="{77DF0FFC-2363-4A99-AD59-B1079006DAF1}" dt="2018-12-02T23:01:05.246" v="3538" actId="20577"/>
          <ac:spMkLst>
            <pc:docMk/>
            <pc:sldMk cId="2581196849" sldId="321"/>
            <ac:spMk id="6" creationId="{D1485E40-1DDA-44CD-AD03-B8BC335EB64F}"/>
          </ac:spMkLst>
        </pc:spChg>
        <pc:spChg chg="add mod">
          <ac:chgData name="Gu, Wenqiang" userId="251612ec-f89a-4676-a250-49ffc40b1583" providerId="ADAL" clId="{77DF0FFC-2363-4A99-AD59-B1079006DAF1}" dt="2018-12-02T22:46:46.450" v="3046" actId="255"/>
          <ac:spMkLst>
            <pc:docMk/>
            <pc:sldMk cId="2581196849" sldId="321"/>
            <ac:spMk id="8" creationId="{FA280F16-3590-4345-991E-AD453A5A600E}"/>
          </ac:spMkLst>
        </pc:spChg>
        <pc:spChg chg="add mod">
          <ac:chgData name="Gu, Wenqiang" userId="251612ec-f89a-4676-a250-49ffc40b1583" providerId="ADAL" clId="{77DF0FFC-2363-4A99-AD59-B1079006DAF1}" dt="2018-12-09T06:03:55.121" v="11724" actId="20577"/>
          <ac:spMkLst>
            <pc:docMk/>
            <pc:sldMk cId="2581196849" sldId="321"/>
            <ac:spMk id="9" creationId="{97AA082C-9EC8-4EBD-822D-DEA2375C0CB0}"/>
          </ac:spMkLst>
        </pc:spChg>
        <pc:spChg chg="add mod">
          <ac:chgData name="Gu, Wenqiang" userId="251612ec-f89a-4676-a250-49ffc40b1583" providerId="ADAL" clId="{77DF0FFC-2363-4A99-AD59-B1079006DAF1}" dt="2018-12-02T22:49:36.573" v="3233" actId="255"/>
          <ac:spMkLst>
            <pc:docMk/>
            <pc:sldMk cId="2581196849" sldId="321"/>
            <ac:spMk id="11" creationId="{5659A803-AD83-4E1D-92BC-BD6B6C2BD483}"/>
          </ac:spMkLst>
        </pc:spChg>
        <pc:picChg chg="add mod">
          <ac:chgData name="Gu, Wenqiang" userId="251612ec-f89a-4676-a250-49ffc40b1583" providerId="ADAL" clId="{77DF0FFC-2363-4A99-AD59-B1079006DAF1}" dt="2018-12-02T22:46:14.387" v="3037" actId="1076"/>
          <ac:picMkLst>
            <pc:docMk/>
            <pc:sldMk cId="2581196849" sldId="321"/>
            <ac:picMk id="5" creationId="{5E8CA356-53C9-4918-A28A-C7B66868554A}"/>
          </ac:picMkLst>
        </pc:picChg>
        <pc:picChg chg="add mod">
          <ac:chgData name="Gu, Wenqiang" userId="251612ec-f89a-4676-a250-49ffc40b1583" providerId="ADAL" clId="{77DF0FFC-2363-4A99-AD59-B1079006DAF1}" dt="2018-12-02T22:46:09.722" v="3036" actId="1076"/>
          <ac:picMkLst>
            <pc:docMk/>
            <pc:sldMk cId="2581196849" sldId="321"/>
            <ac:picMk id="7" creationId="{45715727-A057-4109-BA23-B2C15F728D18}"/>
          </ac:picMkLst>
        </pc:picChg>
        <pc:cxnChg chg="add mod">
          <ac:chgData name="Gu, Wenqiang" userId="251612ec-f89a-4676-a250-49ffc40b1583" providerId="ADAL" clId="{77DF0FFC-2363-4A99-AD59-B1079006DAF1}" dt="2018-12-02T22:46:51.313" v="3048" actId="14100"/>
          <ac:cxnSpMkLst>
            <pc:docMk/>
            <pc:sldMk cId="2581196849" sldId="321"/>
            <ac:cxnSpMk id="10" creationId="{C4629A6F-3320-4617-8C21-57593888A9E4}"/>
          </ac:cxnSpMkLst>
        </pc:cxnChg>
        <pc:cxnChg chg="add del mod">
          <ac:chgData name="Gu, Wenqiang" userId="251612ec-f89a-4676-a250-49ffc40b1583" providerId="ADAL" clId="{77DF0FFC-2363-4A99-AD59-B1079006DAF1}" dt="2018-12-02T22:49:28.484" v="3232" actId="478"/>
          <ac:cxnSpMkLst>
            <pc:docMk/>
            <pc:sldMk cId="2581196849" sldId="321"/>
            <ac:cxnSpMk id="14" creationId="{7564FCC4-0800-42EC-9890-7EB861EAABB6}"/>
          </ac:cxnSpMkLst>
        </pc:cxnChg>
        <pc:cxnChg chg="add mod">
          <ac:chgData name="Gu, Wenqiang" userId="251612ec-f89a-4676-a250-49ffc40b1583" providerId="ADAL" clId="{77DF0FFC-2363-4A99-AD59-B1079006DAF1}" dt="2018-12-02T22:49:41.217" v="3234" actId="1076"/>
          <ac:cxnSpMkLst>
            <pc:docMk/>
            <pc:sldMk cId="2581196849" sldId="321"/>
            <ac:cxnSpMk id="15" creationId="{2DBA6716-07F9-4EB5-9448-C77E17949456}"/>
          </ac:cxnSpMkLst>
        </pc:cxnChg>
      </pc:sldChg>
      <pc:sldChg chg="addSp delSp modSp add">
        <pc:chgData name="Gu, Wenqiang" userId="251612ec-f89a-4676-a250-49ffc40b1583" providerId="ADAL" clId="{77DF0FFC-2363-4A99-AD59-B1079006DAF1}" dt="2018-12-09T06:07:31.485" v="11815" actId="14100"/>
        <pc:sldMkLst>
          <pc:docMk/>
          <pc:sldMk cId="477651275" sldId="322"/>
        </pc:sldMkLst>
        <pc:spChg chg="mod">
          <ac:chgData name="Gu, Wenqiang" userId="251612ec-f89a-4676-a250-49ffc40b1583" providerId="ADAL" clId="{77DF0FFC-2363-4A99-AD59-B1079006DAF1}" dt="2018-12-02T23:26:53.509" v="3773" actId="20577"/>
          <ac:spMkLst>
            <pc:docMk/>
            <pc:sldMk cId="477651275" sldId="322"/>
            <ac:spMk id="2" creationId="{6FA59175-ACD2-42AC-B09F-51D2890EFE63}"/>
          </ac:spMkLst>
        </pc:spChg>
        <pc:spChg chg="mod">
          <ac:chgData name="Gu, Wenqiang" userId="251612ec-f89a-4676-a250-49ffc40b1583" providerId="ADAL" clId="{77DF0FFC-2363-4A99-AD59-B1079006DAF1}" dt="2018-12-03T05:20:20.032" v="9034" actId="20577"/>
          <ac:spMkLst>
            <pc:docMk/>
            <pc:sldMk cId="477651275" sldId="322"/>
            <ac:spMk id="3" creationId="{98AD14E7-FE85-4DB8-A6F1-EBC477702173}"/>
          </ac:spMkLst>
        </pc:spChg>
        <pc:spChg chg="add mod">
          <ac:chgData name="Gu, Wenqiang" userId="251612ec-f89a-4676-a250-49ffc40b1583" providerId="ADAL" clId="{77DF0FFC-2363-4A99-AD59-B1079006DAF1}" dt="2018-12-09T06:07:31.485" v="11815" actId="14100"/>
          <ac:spMkLst>
            <pc:docMk/>
            <pc:sldMk cId="477651275" sldId="322"/>
            <ac:spMk id="5" creationId="{007B9524-906A-4F33-8580-A74E8FE284C6}"/>
          </ac:spMkLst>
        </pc:spChg>
        <pc:spChg chg="add del mod">
          <ac:chgData name="Gu, Wenqiang" userId="251612ec-f89a-4676-a250-49ffc40b1583" providerId="ADAL" clId="{77DF0FFC-2363-4A99-AD59-B1079006DAF1}" dt="2018-12-02T23:21:43.988" v="3723" actId="478"/>
          <ac:spMkLst>
            <pc:docMk/>
            <pc:sldMk cId="477651275" sldId="322"/>
            <ac:spMk id="6" creationId="{65F0C11C-03B2-4106-96F7-EEE71AA38421}"/>
          </ac:spMkLst>
        </pc:spChg>
        <pc:spChg chg="add del mod">
          <ac:chgData name="Gu, Wenqiang" userId="251612ec-f89a-4676-a250-49ffc40b1583" providerId="ADAL" clId="{77DF0FFC-2363-4A99-AD59-B1079006DAF1}" dt="2018-12-02T23:21:43.988" v="3723" actId="478"/>
          <ac:spMkLst>
            <pc:docMk/>
            <pc:sldMk cId="477651275" sldId="322"/>
            <ac:spMk id="7" creationId="{C3FB19CD-BCF2-453D-84F0-19541D8C83F8}"/>
          </ac:spMkLst>
        </pc:spChg>
        <pc:spChg chg="add del mod">
          <ac:chgData name="Gu, Wenqiang" userId="251612ec-f89a-4676-a250-49ffc40b1583" providerId="ADAL" clId="{77DF0FFC-2363-4A99-AD59-B1079006DAF1}" dt="2018-12-02T23:21:43.988" v="3723" actId="478"/>
          <ac:spMkLst>
            <pc:docMk/>
            <pc:sldMk cId="477651275" sldId="322"/>
            <ac:spMk id="8" creationId="{FFC4D9B9-A88E-4700-9A1C-B20C5C989A7C}"/>
          </ac:spMkLst>
        </pc:spChg>
        <pc:spChg chg="add del mod">
          <ac:chgData name="Gu, Wenqiang" userId="251612ec-f89a-4676-a250-49ffc40b1583" providerId="ADAL" clId="{77DF0FFC-2363-4A99-AD59-B1079006DAF1}" dt="2018-12-02T23:21:51.563" v="3724" actId="478"/>
          <ac:spMkLst>
            <pc:docMk/>
            <pc:sldMk cId="477651275" sldId="322"/>
            <ac:spMk id="9" creationId="{98017514-0D3E-41C2-8CAF-E3145AF43391}"/>
          </ac:spMkLst>
        </pc:spChg>
        <pc:spChg chg="add del mod">
          <ac:chgData name="Gu, Wenqiang" userId="251612ec-f89a-4676-a250-49ffc40b1583" providerId="ADAL" clId="{77DF0FFC-2363-4A99-AD59-B1079006DAF1}" dt="2018-12-02T23:21:43.988" v="3723" actId="478"/>
          <ac:spMkLst>
            <pc:docMk/>
            <pc:sldMk cId="477651275" sldId="322"/>
            <ac:spMk id="10" creationId="{F1402625-882E-425D-B933-7801B077F99B}"/>
          </ac:spMkLst>
        </pc:spChg>
        <pc:spChg chg="add del mod">
          <ac:chgData name="Gu, Wenqiang" userId="251612ec-f89a-4676-a250-49ffc40b1583" providerId="ADAL" clId="{77DF0FFC-2363-4A99-AD59-B1079006DAF1}" dt="2018-12-02T23:21:43.988" v="3723" actId="478"/>
          <ac:spMkLst>
            <pc:docMk/>
            <pc:sldMk cId="477651275" sldId="322"/>
            <ac:spMk id="11" creationId="{1FE3A897-BD81-4A52-9DFB-132BE84A1B66}"/>
          </ac:spMkLst>
        </pc:spChg>
        <pc:spChg chg="add del mod">
          <ac:chgData name="Gu, Wenqiang" userId="251612ec-f89a-4676-a250-49ffc40b1583" providerId="ADAL" clId="{77DF0FFC-2363-4A99-AD59-B1079006DAF1}" dt="2018-12-02T23:21:43.988" v="3723" actId="478"/>
          <ac:spMkLst>
            <pc:docMk/>
            <pc:sldMk cId="477651275" sldId="322"/>
            <ac:spMk id="12" creationId="{3A095A3C-EB45-4029-B727-CF3851FC17CD}"/>
          </ac:spMkLst>
        </pc:spChg>
        <pc:spChg chg="add del mod">
          <ac:chgData name="Gu, Wenqiang" userId="251612ec-f89a-4676-a250-49ffc40b1583" providerId="ADAL" clId="{77DF0FFC-2363-4A99-AD59-B1079006DAF1}" dt="2018-12-02T23:21:43.988" v="3723" actId="478"/>
          <ac:spMkLst>
            <pc:docMk/>
            <pc:sldMk cId="477651275" sldId="322"/>
            <ac:spMk id="13" creationId="{1CB49867-CF65-43D1-92D3-9CB70B574F7A}"/>
          </ac:spMkLst>
        </pc:spChg>
        <pc:spChg chg="add del mod">
          <ac:chgData name="Gu, Wenqiang" userId="251612ec-f89a-4676-a250-49ffc40b1583" providerId="ADAL" clId="{77DF0FFC-2363-4A99-AD59-B1079006DAF1}" dt="2018-12-02T23:21:28.540" v="3720" actId="478"/>
          <ac:spMkLst>
            <pc:docMk/>
            <pc:sldMk cId="477651275" sldId="322"/>
            <ac:spMk id="14" creationId="{D74D8C8C-F5A4-40A6-8EB8-1478EED251E3}"/>
          </ac:spMkLst>
        </pc:spChg>
        <pc:spChg chg="add del mod">
          <ac:chgData name="Gu, Wenqiang" userId="251612ec-f89a-4676-a250-49ffc40b1583" providerId="ADAL" clId="{77DF0FFC-2363-4A99-AD59-B1079006DAF1}" dt="2018-12-02T23:21:43.988" v="3723" actId="478"/>
          <ac:spMkLst>
            <pc:docMk/>
            <pc:sldMk cId="477651275" sldId="322"/>
            <ac:spMk id="15" creationId="{98D9E27D-0ACC-4830-BA01-74115E6EE714}"/>
          </ac:spMkLst>
        </pc:spChg>
        <pc:spChg chg="add del mod">
          <ac:chgData name="Gu, Wenqiang" userId="251612ec-f89a-4676-a250-49ffc40b1583" providerId="ADAL" clId="{77DF0FFC-2363-4A99-AD59-B1079006DAF1}" dt="2018-12-02T23:21:43.988" v="3723" actId="478"/>
          <ac:spMkLst>
            <pc:docMk/>
            <pc:sldMk cId="477651275" sldId="322"/>
            <ac:spMk id="16" creationId="{9266B387-CBA3-4FC1-8D22-7EF6AD98ABE3}"/>
          </ac:spMkLst>
        </pc:spChg>
        <pc:spChg chg="add del mod">
          <ac:chgData name="Gu, Wenqiang" userId="251612ec-f89a-4676-a250-49ffc40b1583" providerId="ADAL" clId="{77DF0FFC-2363-4A99-AD59-B1079006DAF1}" dt="2018-12-02T23:21:43.988" v="3723" actId="478"/>
          <ac:spMkLst>
            <pc:docMk/>
            <pc:sldMk cId="477651275" sldId="322"/>
            <ac:spMk id="17" creationId="{03E0B12D-27BA-440F-99CD-E90D9EB4AF1E}"/>
          </ac:spMkLst>
        </pc:spChg>
        <pc:spChg chg="add del mod">
          <ac:chgData name="Gu, Wenqiang" userId="251612ec-f89a-4676-a250-49ffc40b1583" providerId="ADAL" clId="{77DF0FFC-2363-4A99-AD59-B1079006DAF1}" dt="2018-12-02T23:21:43.988" v="3723" actId="478"/>
          <ac:spMkLst>
            <pc:docMk/>
            <pc:sldMk cId="477651275" sldId="322"/>
            <ac:spMk id="18" creationId="{D5669946-2E96-438F-B165-2A0BFC51C1B4}"/>
          </ac:spMkLst>
        </pc:spChg>
        <pc:spChg chg="add del mod">
          <ac:chgData name="Gu, Wenqiang" userId="251612ec-f89a-4676-a250-49ffc40b1583" providerId="ADAL" clId="{77DF0FFC-2363-4A99-AD59-B1079006DAF1}" dt="2018-12-02T23:21:43.988" v="3723" actId="478"/>
          <ac:spMkLst>
            <pc:docMk/>
            <pc:sldMk cId="477651275" sldId="322"/>
            <ac:spMk id="19" creationId="{5FDB7248-4A3C-499F-A24C-52EF519088A2}"/>
          </ac:spMkLst>
        </pc:spChg>
        <pc:spChg chg="add del mod">
          <ac:chgData name="Gu, Wenqiang" userId="251612ec-f89a-4676-a250-49ffc40b1583" providerId="ADAL" clId="{77DF0FFC-2363-4A99-AD59-B1079006DAF1}" dt="2018-12-02T23:21:43.988" v="3723" actId="478"/>
          <ac:spMkLst>
            <pc:docMk/>
            <pc:sldMk cId="477651275" sldId="322"/>
            <ac:spMk id="20" creationId="{11979889-640C-413D-B1AF-B8432CCE9D0A}"/>
          </ac:spMkLst>
        </pc:spChg>
        <pc:spChg chg="add del mod">
          <ac:chgData name="Gu, Wenqiang" userId="251612ec-f89a-4676-a250-49ffc40b1583" providerId="ADAL" clId="{77DF0FFC-2363-4A99-AD59-B1079006DAF1}" dt="2018-12-02T23:21:43.988" v="3723" actId="478"/>
          <ac:spMkLst>
            <pc:docMk/>
            <pc:sldMk cId="477651275" sldId="322"/>
            <ac:spMk id="21" creationId="{B4652E1D-204F-4621-9D99-98E4297FE66C}"/>
          </ac:spMkLst>
        </pc:spChg>
        <pc:spChg chg="add mod">
          <ac:chgData name="Gu, Wenqiang" userId="251612ec-f89a-4676-a250-49ffc40b1583" providerId="ADAL" clId="{77DF0FFC-2363-4A99-AD59-B1079006DAF1}" dt="2018-12-03T06:39:38.803" v="10869" actId="20577"/>
          <ac:spMkLst>
            <pc:docMk/>
            <pc:sldMk cId="477651275" sldId="322"/>
            <ac:spMk id="23" creationId="{EDDB1638-58D4-4B28-9BFD-0913DC2B608C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24" creationId="{E99059A6-6292-4164-9C5B-80734743BB88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25" creationId="{25AA169E-D124-49AE-B9E8-CA5CB93BA4C0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26" creationId="{9A6EDB93-4E7A-479A-B4D6-7604E517C77F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27" creationId="{F6FCA0C0-5FD8-4BB5-9884-F14A072AB378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28" creationId="{CBE8E206-55ED-43FF-A48E-2F059562EC0B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29" creationId="{3944D9F5-7802-459B-BE4A-7E02903F0EF3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30" creationId="{4C7B32F5-CDC3-4DB5-A2D8-F3B58B29CA14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31" creationId="{56C6D642-03BC-4EFC-89D3-D4E1BF2344D5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32" creationId="{AC1388D5-0F1E-46EA-9CDA-C872C6FEA01D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33" creationId="{1AC2517F-5A18-4FBE-90E1-A82033128215}"/>
          </ac:spMkLst>
        </pc:spChg>
        <pc:spChg chg="add del mod">
          <ac:chgData name="Gu, Wenqiang" userId="251612ec-f89a-4676-a250-49ffc40b1583" providerId="ADAL" clId="{77DF0FFC-2363-4A99-AD59-B1079006DAF1}" dt="2018-12-02T23:48:46.462" v="4702" actId="478"/>
          <ac:spMkLst>
            <pc:docMk/>
            <pc:sldMk cId="477651275" sldId="322"/>
            <ac:spMk id="34" creationId="{FF913920-7BD4-48D4-9587-F8E76CA7C757}"/>
          </ac:spMkLst>
        </pc:spChg>
        <pc:spChg chg="add del mod">
          <ac:chgData name="Gu, Wenqiang" userId="251612ec-f89a-4676-a250-49ffc40b1583" providerId="ADAL" clId="{77DF0FFC-2363-4A99-AD59-B1079006DAF1}" dt="2018-12-02T23:48:45.464" v="4701" actId="478"/>
          <ac:spMkLst>
            <pc:docMk/>
            <pc:sldMk cId="477651275" sldId="322"/>
            <ac:spMk id="35" creationId="{2652AACE-A8D5-4EFA-B081-EE139151582D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36" creationId="{CD2E32CB-5C23-477A-9CFD-E651F59AA357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37" creationId="{223E2EA3-76B4-495E-8DE1-6F4DEC4C01E9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38" creationId="{72038204-469A-458C-80EC-7EAAE46A5D4C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39" creationId="{200170F3-BCD7-42B3-B98E-71CAF4B60D76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40" creationId="{91DD0F5B-427E-454C-B13B-F104CA699563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41" creationId="{157C511E-C13F-44AC-B1DC-204649B4272D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42" creationId="{49582759-BD60-4B05-AB77-A0A30D9EFAAD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43" creationId="{9344BFD7-2497-4EEB-962C-692D44CCDFD4}"/>
          </ac:spMkLst>
        </pc:spChg>
        <pc:spChg chg="add mod">
          <ac:chgData name="Gu, Wenqiang" userId="251612ec-f89a-4676-a250-49ffc40b1583" providerId="ADAL" clId="{77DF0FFC-2363-4A99-AD59-B1079006DAF1}" dt="2018-12-02T23:49:02.631" v="4704" actId="164"/>
          <ac:spMkLst>
            <pc:docMk/>
            <pc:sldMk cId="477651275" sldId="322"/>
            <ac:spMk id="44" creationId="{2668405E-D37B-4286-BF9F-280F24006C4B}"/>
          </ac:spMkLst>
        </pc:spChg>
        <pc:spChg chg="add mod">
          <ac:chgData name="Gu, Wenqiang" userId="251612ec-f89a-4676-a250-49ffc40b1583" providerId="ADAL" clId="{77DF0FFC-2363-4A99-AD59-B1079006DAF1}" dt="2018-12-03T02:34:41.694" v="5851" actId="14100"/>
          <ac:spMkLst>
            <pc:docMk/>
            <pc:sldMk cId="477651275" sldId="322"/>
            <ac:spMk id="48" creationId="{461ECC9B-2C55-4483-99A3-A926CFFDF384}"/>
          </ac:spMkLst>
        </pc:spChg>
        <pc:spChg chg="add del mod">
          <ac:chgData name="Gu, Wenqiang" userId="251612ec-f89a-4676-a250-49ffc40b1583" providerId="ADAL" clId="{77DF0FFC-2363-4A99-AD59-B1079006DAF1}" dt="2018-12-03T00:38:49.014" v="4764" actId="478"/>
          <ac:spMkLst>
            <pc:docMk/>
            <pc:sldMk cId="477651275" sldId="322"/>
            <ac:spMk id="49" creationId="{48570D57-2F9C-4E65-8EFD-67634BF8F5CA}"/>
          </ac:spMkLst>
        </pc:spChg>
        <pc:grpChg chg="add del mod">
          <ac:chgData name="Gu, Wenqiang" userId="251612ec-f89a-4676-a250-49ffc40b1583" providerId="ADAL" clId="{77DF0FFC-2363-4A99-AD59-B1079006DAF1}" dt="2018-12-03T00:35:27.992" v="4705" actId="478"/>
          <ac:grpSpMkLst>
            <pc:docMk/>
            <pc:sldMk cId="477651275" sldId="322"/>
            <ac:grpSpMk id="45" creationId="{FDC4D6A9-A113-4E34-B1DF-B07D7A292673}"/>
          </ac:grpSpMkLst>
        </pc:grpChg>
        <pc:graphicFrameChg chg="add mod modGraphic">
          <ac:chgData name="Gu, Wenqiang" userId="251612ec-f89a-4676-a250-49ffc40b1583" providerId="ADAL" clId="{77DF0FFC-2363-4A99-AD59-B1079006DAF1}" dt="2018-12-03T02:43:55.875" v="6136" actId="1076"/>
          <ac:graphicFrameMkLst>
            <pc:docMk/>
            <pc:sldMk cId="477651275" sldId="322"/>
            <ac:graphicFrameMk id="50" creationId="{FE854B58-6582-4015-91B5-B69ACC42AF2D}"/>
          </ac:graphicFrameMkLst>
        </pc:graphicFrameChg>
        <pc:picChg chg="add del mod">
          <ac:chgData name="Gu, Wenqiang" userId="251612ec-f89a-4676-a250-49ffc40b1583" providerId="ADAL" clId="{77DF0FFC-2363-4A99-AD59-B1079006DAF1}" dt="2018-12-02T23:21:43.988" v="3723" actId="478"/>
          <ac:picMkLst>
            <pc:docMk/>
            <pc:sldMk cId="477651275" sldId="322"/>
            <ac:picMk id="5" creationId="{2C8D0DA1-6FAF-4909-BAFA-B00CAF7A6E09}"/>
          </ac:picMkLst>
        </pc:picChg>
        <pc:picChg chg="add mod">
          <ac:chgData name="Gu, Wenqiang" userId="251612ec-f89a-4676-a250-49ffc40b1583" providerId="ADAL" clId="{77DF0FFC-2363-4A99-AD59-B1079006DAF1}" dt="2018-12-02T23:49:02.631" v="4704" actId="164"/>
          <ac:picMkLst>
            <pc:docMk/>
            <pc:sldMk cId="477651275" sldId="322"/>
            <ac:picMk id="22" creationId="{02CDE3A4-AB0E-447A-82B4-2C3BB9036B81}"/>
          </ac:picMkLst>
        </pc:picChg>
        <pc:picChg chg="add mod">
          <ac:chgData name="Gu, Wenqiang" userId="251612ec-f89a-4676-a250-49ffc40b1583" providerId="ADAL" clId="{77DF0FFC-2363-4A99-AD59-B1079006DAF1}" dt="2018-12-03T02:36:46.659" v="5981" actId="1036"/>
          <ac:picMkLst>
            <pc:docMk/>
            <pc:sldMk cId="477651275" sldId="322"/>
            <ac:picMk id="47" creationId="{99033DA9-6C97-4AD0-9AD3-D276571AEFFC}"/>
          </ac:picMkLst>
        </pc:picChg>
      </pc:sldChg>
      <pc:sldChg chg="addSp delSp modSp add">
        <pc:chgData name="Gu, Wenqiang" userId="251612ec-f89a-4676-a250-49ffc40b1583" providerId="ADAL" clId="{77DF0FFC-2363-4A99-AD59-B1079006DAF1}" dt="2018-12-09T06:09:01.359" v="11851" actId="20577"/>
        <pc:sldMkLst>
          <pc:docMk/>
          <pc:sldMk cId="256780877" sldId="323"/>
        </pc:sldMkLst>
        <pc:spChg chg="mod">
          <ac:chgData name="Gu, Wenqiang" userId="251612ec-f89a-4676-a250-49ffc40b1583" providerId="ADAL" clId="{77DF0FFC-2363-4A99-AD59-B1079006DAF1}" dt="2018-12-03T00:46:40.846" v="5054" actId="20577"/>
          <ac:spMkLst>
            <pc:docMk/>
            <pc:sldMk cId="256780877" sldId="323"/>
            <ac:spMk id="2" creationId="{978478E4-C659-4067-8EAB-4F7DA28C28DB}"/>
          </ac:spMkLst>
        </pc:spChg>
        <pc:spChg chg="mod">
          <ac:chgData name="Gu, Wenqiang" userId="251612ec-f89a-4676-a250-49ffc40b1583" providerId="ADAL" clId="{77DF0FFC-2363-4A99-AD59-B1079006DAF1}" dt="2018-12-03T00:50:46.159" v="5448" actId="207"/>
          <ac:spMkLst>
            <pc:docMk/>
            <pc:sldMk cId="256780877" sldId="323"/>
            <ac:spMk id="3" creationId="{B2F5DCB7-8C19-4AC1-82D5-CA6CC3CEBDFF}"/>
          </ac:spMkLst>
        </pc:spChg>
        <pc:spChg chg="add del mod">
          <ac:chgData name="Gu, Wenqiang" userId="251612ec-f89a-4676-a250-49ffc40b1583" providerId="ADAL" clId="{77DF0FFC-2363-4A99-AD59-B1079006DAF1}" dt="2018-12-03T00:50:18.345" v="5447" actId="478"/>
          <ac:spMkLst>
            <pc:docMk/>
            <pc:sldMk cId="256780877" sldId="323"/>
            <ac:spMk id="5" creationId="{10E4D567-212E-4C4A-9B24-ED0D6F23A37B}"/>
          </ac:spMkLst>
        </pc:spChg>
        <pc:spChg chg="add mod">
          <ac:chgData name="Gu, Wenqiang" userId="251612ec-f89a-4676-a250-49ffc40b1583" providerId="ADAL" clId="{77DF0FFC-2363-4A99-AD59-B1079006DAF1}" dt="2018-12-09T06:09:01.359" v="11851" actId="20577"/>
          <ac:spMkLst>
            <pc:docMk/>
            <pc:sldMk cId="256780877" sldId="323"/>
            <ac:spMk id="5" creationId="{5FE3F5F1-9455-4482-97E5-7A24EA68F4AE}"/>
          </ac:spMkLst>
        </pc:spChg>
      </pc:sldChg>
      <pc:sldChg chg="addSp delSp modSp add">
        <pc:chgData name="Gu, Wenqiang" userId="251612ec-f89a-4676-a250-49ffc40b1583" providerId="ADAL" clId="{77DF0FFC-2363-4A99-AD59-B1079006DAF1}" dt="2018-12-09T06:09:27.859" v="11855" actId="20577"/>
        <pc:sldMkLst>
          <pc:docMk/>
          <pc:sldMk cId="3139419881" sldId="324"/>
        </pc:sldMkLst>
        <pc:spChg chg="mod">
          <ac:chgData name="Gu, Wenqiang" userId="251612ec-f89a-4676-a250-49ffc40b1583" providerId="ADAL" clId="{77DF0FFC-2363-4A99-AD59-B1079006DAF1}" dt="2018-12-03T05:23:48.067" v="9059" actId="6549"/>
          <ac:spMkLst>
            <pc:docMk/>
            <pc:sldMk cId="3139419881" sldId="324"/>
            <ac:spMk id="2" creationId="{515A3C5C-255A-4015-A17B-C23284FAFE64}"/>
          </ac:spMkLst>
        </pc:spChg>
        <pc:spChg chg="del">
          <ac:chgData name="Gu, Wenqiang" userId="251612ec-f89a-4676-a250-49ffc40b1583" providerId="ADAL" clId="{77DF0FFC-2363-4A99-AD59-B1079006DAF1}" dt="2018-12-03T06:48:26.011" v="10870" actId="931"/>
          <ac:spMkLst>
            <pc:docMk/>
            <pc:sldMk cId="3139419881" sldId="324"/>
            <ac:spMk id="3" creationId="{11834BC2-1C47-4707-ACE3-2A7FA777704B}"/>
          </ac:spMkLst>
        </pc:spChg>
        <pc:spChg chg="add mod">
          <ac:chgData name="Gu, Wenqiang" userId="251612ec-f89a-4676-a250-49ffc40b1583" providerId="ADAL" clId="{77DF0FFC-2363-4A99-AD59-B1079006DAF1}" dt="2018-12-09T06:09:27.859" v="11855" actId="20577"/>
          <ac:spMkLst>
            <pc:docMk/>
            <pc:sldMk cId="3139419881" sldId="324"/>
            <ac:spMk id="3" creationId="{83CC8B8E-1E2C-46F3-A35C-4232FAC4FCD1}"/>
          </ac:spMkLst>
        </pc:spChg>
        <pc:spChg chg="add mod">
          <ac:chgData name="Gu, Wenqiang" userId="251612ec-f89a-4676-a250-49ffc40b1583" providerId="ADAL" clId="{77DF0FFC-2363-4A99-AD59-B1079006DAF1}" dt="2018-12-03T07:01:43.060" v="10982" actId="1076"/>
          <ac:spMkLst>
            <pc:docMk/>
            <pc:sldMk cId="3139419881" sldId="324"/>
            <ac:spMk id="6" creationId="{038CB068-CC96-4CEE-8EBB-87AFEAF690C8}"/>
          </ac:spMkLst>
        </pc:spChg>
        <pc:spChg chg="add mod">
          <ac:chgData name="Gu, Wenqiang" userId="251612ec-f89a-4676-a250-49ffc40b1583" providerId="ADAL" clId="{77DF0FFC-2363-4A99-AD59-B1079006DAF1}" dt="2018-12-03T15:23:18.406" v="11113" actId="207"/>
          <ac:spMkLst>
            <pc:docMk/>
            <pc:sldMk cId="3139419881" sldId="324"/>
            <ac:spMk id="7" creationId="{645DCFDE-6C6A-4122-A706-702696424080}"/>
          </ac:spMkLst>
        </pc:spChg>
        <pc:spChg chg="add mod">
          <ac:chgData name="Gu, Wenqiang" userId="251612ec-f89a-4676-a250-49ffc40b1583" providerId="ADAL" clId="{77DF0FFC-2363-4A99-AD59-B1079006DAF1}" dt="2018-12-03T06:51:52.889" v="10931" actId="164"/>
          <ac:spMkLst>
            <pc:docMk/>
            <pc:sldMk cId="3139419881" sldId="324"/>
            <ac:spMk id="11" creationId="{D062A413-D5DE-4759-9096-DACB512BD3C2}"/>
          </ac:spMkLst>
        </pc:spChg>
        <pc:spChg chg="add mod">
          <ac:chgData name="Gu, Wenqiang" userId="251612ec-f89a-4676-a250-49ffc40b1583" providerId="ADAL" clId="{77DF0FFC-2363-4A99-AD59-B1079006DAF1}" dt="2018-12-03T07:01:43.060" v="10982" actId="1076"/>
          <ac:spMkLst>
            <pc:docMk/>
            <pc:sldMk cId="3139419881" sldId="324"/>
            <ac:spMk id="12" creationId="{C6BCB14A-BF5A-473A-8E46-A106F4F1C703}"/>
          </ac:spMkLst>
        </pc:spChg>
        <pc:spChg chg="add mod">
          <ac:chgData name="Gu, Wenqiang" userId="251612ec-f89a-4676-a250-49ffc40b1583" providerId="ADAL" clId="{77DF0FFC-2363-4A99-AD59-B1079006DAF1}" dt="2018-12-03T15:23:57.174" v="11138" actId="20577"/>
          <ac:spMkLst>
            <pc:docMk/>
            <pc:sldMk cId="3139419881" sldId="324"/>
            <ac:spMk id="24" creationId="{8ED3725C-CAA6-44E3-AD84-6B4C092C420C}"/>
          </ac:spMkLst>
        </pc:spChg>
        <pc:grpChg chg="add mod">
          <ac:chgData name="Gu, Wenqiang" userId="251612ec-f89a-4676-a250-49ffc40b1583" providerId="ADAL" clId="{77DF0FFC-2363-4A99-AD59-B1079006DAF1}" dt="2018-12-03T07:01:43.060" v="10982" actId="1076"/>
          <ac:grpSpMkLst>
            <pc:docMk/>
            <pc:sldMk cId="3139419881" sldId="324"/>
            <ac:grpSpMk id="15" creationId="{BF252C27-9823-4DF4-96A0-28C49C712B59}"/>
          </ac:grpSpMkLst>
        </pc:grpChg>
        <pc:picChg chg="add del mod modCrop">
          <ac:chgData name="Gu, Wenqiang" userId="251612ec-f89a-4676-a250-49ffc40b1583" providerId="ADAL" clId="{77DF0FFC-2363-4A99-AD59-B1079006DAF1}" dt="2018-12-03T02:56:12.480" v="6190" actId="1076"/>
          <ac:picMkLst>
            <pc:docMk/>
            <pc:sldMk cId="3139419881" sldId="324"/>
            <ac:picMk id="5" creationId="{5256277A-750B-4144-A908-4DAD4D7CA5E5}"/>
          </ac:picMkLst>
        </pc:picChg>
        <pc:picChg chg="add mod">
          <ac:chgData name="Gu, Wenqiang" userId="251612ec-f89a-4676-a250-49ffc40b1583" providerId="ADAL" clId="{77DF0FFC-2363-4A99-AD59-B1079006DAF1}" dt="2018-12-03T07:01:43.060" v="10982" actId="1076"/>
          <ac:picMkLst>
            <pc:docMk/>
            <pc:sldMk cId="3139419881" sldId="324"/>
            <ac:picMk id="8" creationId="{641B69DB-D5B4-48CC-84F9-2F5C6956598A}"/>
          </ac:picMkLst>
        </pc:picChg>
        <pc:picChg chg="add mod">
          <ac:chgData name="Gu, Wenqiang" userId="251612ec-f89a-4676-a250-49ffc40b1583" providerId="ADAL" clId="{77DF0FFC-2363-4A99-AD59-B1079006DAF1}" dt="2018-12-03T06:51:52.889" v="10931" actId="164"/>
          <ac:picMkLst>
            <pc:docMk/>
            <pc:sldMk cId="3139419881" sldId="324"/>
            <ac:picMk id="10" creationId="{FA7C0D6B-C7FE-456F-AEFB-B522D0096DCE}"/>
          </ac:picMkLst>
        </pc:picChg>
        <pc:picChg chg="add del mod">
          <ac:chgData name="Gu, Wenqiang" userId="251612ec-f89a-4676-a250-49ffc40b1583" providerId="ADAL" clId="{77DF0FFC-2363-4A99-AD59-B1079006DAF1}" dt="2018-12-03T06:56:20.933" v="10945" actId="478"/>
          <ac:picMkLst>
            <pc:docMk/>
            <pc:sldMk cId="3139419881" sldId="324"/>
            <ac:picMk id="14" creationId="{777CFFA2-5578-43B5-AD7C-0B75A49F9D60}"/>
          </ac:picMkLst>
        </pc:picChg>
        <pc:picChg chg="add del mod">
          <ac:chgData name="Gu, Wenqiang" userId="251612ec-f89a-4676-a250-49ffc40b1583" providerId="ADAL" clId="{77DF0FFC-2363-4A99-AD59-B1079006DAF1}" dt="2018-12-03T06:56:05.449" v="10940" actId="478"/>
          <ac:picMkLst>
            <pc:docMk/>
            <pc:sldMk cId="3139419881" sldId="324"/>
            <ac:picMk id="17" creationId="{DDBED934-05A6-490C-9C5A-7CFE1C16CE2E}"/>
          </ac:picMkLst>
        </pc:picChg>
        <pc:picChg chg="add mod modCrop">
          <ac:chgData name="Gu, Wenqiang" userId="251612ec-f89a-4676-a250-49ffc40b1583" providerId="ADAL" clId="{77DF0FFC-2363-4A99-AD59-B1079006DAF1}" dt="2018-12-03T07:01:43.060" v="10982" actId="1076"/>
          <ac:picMkLst>
            <pc:docMk/>
            <pc:sldMk cId="3139419881" sldId="324"/>
            <ac:picMk id="19" creationId="{74BD78DE-6976-4242-9CC5-C2D59F6F074F}"/>
          </ac:picMkLst>
        </pc:picChg>
        <pc:picChg chg="add mod modCrop">
          <ac:chgData name="Gu, Wenqiang" userId="251612ec-f89a-4676-a250-49ffc40b1583" providerId="ADAL" clId="{77DF0FFC-2363-4A99-AD59-B1079006DAF1}" dt="2018-12-03T07:01:43.060" v="10982" actId="1076"/>
          <ac:picMkLst>
            <pc:docMk/>
            <pc:sldMk cId="3139419881" sldId="324"/>
            <ac:picMk id="21" creationId="{ECC78108-6EA7-47F9-9DE9-14D1AD032815}"/>
          </ac:picMkLst>
        </pc:picChg>
        <pc:cxnChg chg="add mod">
          <ac:chgData name="Gu, Wenqiang" userId="251612ec-f89a-4676-a250-49ffc40b1583" providerId="ADAL" clId="{77DF0FFC-2363-4A99-AD59-B1079006DAF1}" dt="2018-12-03T15:23:04.611" v="11096" actId="11529"/>
          <ac:cxnSpMkLst>
            <pc:docMk/>
            <pc:sldMk cId="3139419881" sldId="324"/>
            <ac:cxnSpMk id="5" creationId="{29B1DBB2-D8AE-447C-9132-25F66714A542}"/>
          </ac:cxnSpMkLst>
        </pc:cxnChg>
        <pc:cxnChg chg="add mod">
          <ac:chgData name="Gu, Wenqiang" userId="251612ec-f89a-4676-a250-49ffc40b1583" providerId="ADAL" clId="{77DF0FFC-2363-4A99-AD59-B1079006DAF1}" dt="2018-12-03T15:23:47.572" v="11123" actId="14100"/>
          <ac:cxnSpMkLst>
            <pc:docMk/>
            <pc:sldMk cId="3139419881" sldId="324"/>
            <ac:cxnSpMk id="16" creationId="{538D2EE2-A4DF-4EF7-976F-9DBEC634ED87}"/>
          </ac:cxnSpMkLst>
        </pc:cxnChg>
        <pc:cxnChg chg="add del mod">
          <ac:chgData name="Gu, Wenqiang" userId="251612ec-f89a-4676-a250-49ffc40b1583" providerId="ADAL" clId="{77DF0FFC-2363-4A99-AD59-B1079006DAF1}" dt="2018-12-03T15:22:56.775" v="11095" actId="478"/>
          <ac:cxnSpMkLst>
            <pc:docMk/>
            <pc:sldMk cId="3139419881" sldId="324"/>
            <ac:cxnSpMk id="23" creationId="{457C15AB-18EF-4409-9019-7E40146726DC}"/>
          </ac:cxnSpMkLst>
        </pc:cxnChg>
      </pc:sldChg>
      <pc:sldChg chg="addSp delSp modSp add del">
        <pc:chgData name="Gu, Wenqiang" userId="251612ec-f89a-4676-a250-49ffc40b1583" providerId="ADAL" clId="{77DF0FFC-2363-4A99-AD59-B1079006DAF1}" dt="2018-12-09T06:11:52.431" v="11883" actId="20577"/>
        <pc:sldMkLst>
          <pc:docMk/>
          <pc:sldMk cId="2668846863" sldId="325"/>
        </pc:sldMkLst>
        <pc:spChg chg="mod">
          <ac:chgData name="Gu, Wenqiang" userId="251612ec-f89a-4676-a250-49ffc40b1583" providerId="ADAL" clId="{77DF0FFC-2363-4A99-AD59-B1079006DAF1}" dt="2018-12-03T19:13:14.907" v="11321" actId="20577"/>
          <ac:spMkLst>
            <pc:docMk/>
            <pc:sldMk cId="2668846863" sldId="325"/>
            <ac:spMk id="2" creationId="{FB5AEA23-9C76-4936-BE57-04F114F99425}"/>
          </ac:spMkLst>
        </pc:spChg>
        <pc:spChg chg="mod">
          <ac:chgData name="Gu, Wenqiang" userId="251612ec-f89a-4676-a250-49ffc40b1583" providerId="ADAL" clId="{77DF0FFC-2363-4A99-AD59-B1079006DAF1}" dt="2018-12-03T05:37:11.044" v="9433" actId="20577"/>
          <ac:spMkLst>
            <pc:docMk/>
            <pc:sldMk cId="2668846863" sldId="325"/>
            <ac:spMk id="3" creationId="{72C97EAF-2AA9-4936-9EAB-CC49B1AA38AD}"/>
          </ac:spMkLst>
        </pc:spChg>
        <pc:spChg chg="add mod">
          <ac:chgData name="Gu, Wenqiang" userId="251612ec-f89a-4676-a250-49ffc40b1583" providerId="ADAL" clId="{77DF0FFC-2363-4A99-AD59-B1079006DAF1}" dt="2018-12-09T06:11:52.431" v="11883" actId="20577"/>
          <ac:spMkLst>
            <pc:docMk/>
            <pc:sldMk cId="2668846863" sldId="325"/>
            <ac:spMk id="5" creationId="{488BC4D9-D585-406A-A577-1FF1825E7EA3}"/>
          </ac:spMkLst>
        </pc:spChg>
        <pc:spChg chg="add del mod">
          <ac:chgData name="Gu, Wenqiang" userId="251612ec-f89a-4676-a250-49ffc40b1583" providerId="ADAL" clId="{77DF0FFC-2363-4A99-AD59-B1079006DAF1}" dt="2018-12-03T03:14:43.879" v="6551" actId="20577"/>
          <ac:spMkLst>
            <pc:docMk/>
            <pc:sldMk cId="2668846863" sldId="325"/>
            <ac:spMk id="8" creationId="{9F9E59C3-AD7C-489D-BB9E-BAA4167E8E89}"/>
          </ac:spMkLst>
        </pc:spChg>
        <pc:spChg chg="add del mod">
          <ac:chgData name="Gu, Wenqiang" userId="251612ec-f89a-4676-a250-49ffc40b1583" providerId="ADAL" clId="{77DF0FFC-2363-4A99-AD59-B1079006DAF1}" dt="2018-12-03T03:14:43.879" v="6551" actId="20577"/>
          <ac:spMkLst>
            <pc:docMk/>
            <pc:sldMk cId="2668846863" sldId="325"/>
            <ac:spMk id="9" creationId="{3BB0D67E-4DB0-4F21-9256-F38C2A64D8AB}"/>
          </ac:spMkLst>
        </pc:spChg>
        <pc:spChg chg="add del mod">
          <ac:chgData name="Gu, Wenqiang" userId="251612ec-f89a-4676-a250-49ffc40b1583" providerId="ADAL" clId="{77DF0FFC-2363-4A99-AD59-B1079006DAF1}" dt="2018-12-03T03:14:43.879" v="6551" actId="20577"/>
          <ac:spMkLst>
            <pc:docMk/>
            <pc:sldMk cId="2668846863" sldId="325"/>
            <ac:spMk id="11" creationId="{9D7E44FD-68B6-45B1-BD9D-8D83ECCA4093}"/>
          </ac:spMkLst>
        </pc:spChg>
        <pc:spChg chg="add del mod">
          <ac:chgData name="Gu, Wenqiang" userId="251612ec-f89a-4676-a250-49ffc40b1583" providerId="ADAL" clId="{77DF0FFC-2363-4A99-AD59-B1079006DAF1}" dt="2018-12-03T03:14:43.879" v="6551" actId="20577"/>
          <ac:spMkLst>
            <pc:docMk/>
            <pc:sldMk cId="2668846863" sldId="325"/>
            <ac:spMk id="12" creationId="{E6C0A4F5-59D0-4710-A62C-7CE926D5B692}"/>
          </ac:spMkLst>
        </pc:spChg>
        <pc:spChg chg="add del mod">
          <ac:chgData name="Gu, Wenqiang" userId="251612ec-f89a-4676-a250-49ffc40b1583" providerId="ADAL" clId="{77DF0FFC-2363-4A99-AD59-B1079006DAF1}" dt="2018-12-03T03:14:43.879" v="6551" actId="20577"/>
          <ac:spMkLst>
            <pc:docMk/>
            <pc:sldMk cId="2668846863" sldId="325"/>
            <ac:spMk id="13" creationId="{B4738D3A-2B03-4D5B-9908-54787D73DB2B}"/>
          </ac:spMkLst>
        </pc:spChg>
        <pc:spChg chg="add del mod">
          <ac:chgData name="Gu, Wenqiang" userId="251612ec-f89a-4676-a250-49ffc40b1583" providerId="ADAL" clId="{77DF0FFC-2363-4A99-AD59-B1079006DAF1}" dt="2018-12-03T03:14:43.879" v="6551" actId="20577"/>
          <ac:spMkLst>
            <pc:docMk/>
            <pc:sldMk cId="2668846863" sldId="325"/>
            <ac:spMk id="15" creationId="{50F46B85-D3C9-4218-87D0-1653ACE54653}"/>
          </ac:spMkLst>
        </pc:spChg>
        <pc:spChg chg="add del mod">
          <ac:chgData name="Gu, Wenqiang" userId="251612ec-f89a-4676-a250-49ffc40b1583" providerId="ADAL" clId="{77DF0FFC-2363-4A99-AD59-B1079006DAF1}" dt="2018-12-03T03:14:43.879" v="6551" actId="20577"/>
          <ac:spMkLst>
            <pc:docMk/>
            <pc:sldMk cId="2668846863" sldId="325"/>
            <ac:spMk id="18" creationId="{B52A371A-2868-479F-A95D-196F31F35F5D}"/>
          </ac:spMkLst>
        </pc:spChg>
        <pc:spChg chg="add del">
          <ac:chgData name="Gu, Wenqiang" userId="251612ec-f89a-4676-a250-49ffc40b1583" providerId="ADAL" clId="{77DF0FFC-2363-4A99-AD59-B1079006DAF1}" dt="2018-12-03T03:17:32.289" v="6704" actId="478"/>
          <ac:spMkLst>
            <pc:docMk/>
            <pc:sldMk cId="2668846863" sldId="325"/>
            <ac:spMk id="19" creationId="{ABAF5A76-D255-4CE6-8E1B-611EE35B2C7D}"/>
          </ac:spMkLst>
        </pc:spChg>
        <pc:spChg chg="add mod">
          <ac:chgData name="Gu, Wenqiang" userId="251612ec-f89a-4676-a250-49ffc40b1583" providerId="ADAL" clId="{77DF0FFC-2363-4A99-AD59-B1079006DAF1}" dt="2018-12-03T03:21:42.713" v="6805" actId="113"/>
          <ac:spMkLst>
            <pc:docMk/>
            <pc:sldMk cId="2668846863" sldId="325"/>
            <ac:spMk id="23" creationId="{F8A78A84-6B7E-4188-B9FC-BA854C5AFC18}"/>
          </ac:spMkLst>
        </pc:spChg>
        <pc:spChg chg="add mod">
          <ac:chgData name="Gu, Wenqiang" userId="251612ec-f89a-4676-a250-49ffc40b1583" providerId="ADAL" clId="{77DF0FFC-2363-4A99-AD59-B1079006DAF1}" dt="2018-12-03T03:21:45.767" v="6807" actId="113"/>
          <ac:spMkLst>
            <pc:docMk/>
            <pc:sldMk cId="2668846863" sldId="325"/>
            <ac:spMk id="24" creationId="{EAC4C7E0-DB66-44E9-9C43-6515EF110A0C}"/>
          </ac:spMkLst>
        </pc:spChg>
        <pc:spChg chg="add mod">
          <ac:chgData name="Gu, Wenqiang" userId="251612ec-f89a-4676-a250-49ffc40b1583" providerId="ADAL" clId="{77DF0FFC-2363-4A99-AD59-B1079006DAF1}" dt="2018-12-03T03:19:57.457" v="6757" actId="1076"/>
          <ac:spMkLst>
            <pc:docMk/>
            <pc:sldMk cId="2668846863" sldId="325"/>
            <ac:spMk id="26" creationId="{93978147-D384-4E79-8A02-F070DE3D16DF}"/>
          </ac:spMkLst>
        </pc:spChg>
        <pc:spChg chg="add mod">
          <ac:chgData name="Gu, Wenqiang" userId="251612ec-f89a-4676-a250-49ffc40b1583" providerId="ADAL" clId="{77DF0FFC-2363-4A99-AD59-B1079006DAF1}" dt="2018-12-03T03:21:48.968" v="6809" actId="113"/>
          <ac:spMkLst>
            <pc:docMk/>
            <pc:sldMk cId="2668846863" sldId="325"/>
            <ac:spMk id="27" creationId="{E113D6CE-6FA3-44F7-B970-5A0FA639A3B0}"/>
          </ac:spMkLst>
        </pc:spChg>
        <pc:spChg chg="add mod">
          <ac:chgData name="Gu, Wenqiang" userId="251612ec-f89a-4676-a250-49ffc40b1583" providerId="ADAL" clId="{77DF0FFC-2363-4A99-AD59-B1079006DAF1}" dt="2018-12-03T03:19:37.246" v="6753" actId="14100"/>
          <ac:spMkLst>
            <pc:docMk/>
            <pc:sldMk cId="2668846863" sldId="325"/>
            <ac:spMk id="28" creationId="{1A838E5B-49EF-4387-BC45-B81F0D60446A}"/>
          </ac:spMkLst>
        </pc:spChg>
        <pc:spChg chg="add mod">
          <ac:chgData name="Gu, Wenqiang" userId="251612ec-f89a-4676-a250-49ffc40b1583" providerId="ADAL" clId="{77DF0FFC-2363-4A99-AD59-B1079006DAF1}" dt="2018-12-03T03:19:45.741" v="6756" actId="1076"/>
          <ac:spMkLst>
            <pc:docMk/>
            <pc:sldMk cId="2668846863" sldId="325"/>
            <ac:spMk id="30" creationId="{8DDBB508-0B7F-490D-93E6-94650015BEF2}"/>
          </ac:spMkLst>
        </pc:spChg>
        <pc:spChg chg="add mod">
          <ac:chgData name="Gu, Wenqiang" userId="251612ec-f89a-4676-a250-49ffc40b1583" providerId="ADAL" clId="{77DF0FFC-2363-4A99-AD59-B1079006DAF1}" dt="2018-12-03T05:38:26.114" v="9439" actId="20577"/>
          <ac:spMkLst>
            <pc:docMk/>
            <pc:sldMk cId="2668846863" sldId="325"/>
            <ac:spMk id="31" creationId="{F07511B5-2877-4653-A65D-CEFC4DD248AD}"/>
          </ac:spMkLst>
        </pc:spChg>
        <pc:spChg chg="add mod">
          <ac:chgData name="Gu, Wenqiang" userId="251612ec-f89a-4676-a250-49ffc40b1583" providerId="ADAL" clId="{77DF0FFC-2363-4A99-AD59-B1079006DAF1}" dt="2018-12-03T03:21:53.871" v="6811" actId="114"/>
          <ac:spMkLst>
            <pc:docMk/>
            <pc:sldMk cId="2668846863" sldId="325"/>
            <ac:spMk id="39" creationId="{FEFCD79F-9E66-47AE-9818-90AF2FF4CCFC}"/>
          </ac:spMkLst>
        </pc:spChg>
        <pc:spChg chg="add del mod">
          <ac:chgData name="Gu, Wenqiang" userId="251612ec-f89a-4676-a250-49ffc40b1583" providerId="ADAL" clId="{77DF0FFC-2363-4A99-AD59-B1079006DAF1}" dt="2018-12-03T03:25:52.776" v="6834" actId="478"/>
          <ac:spMkLst>
            <pc:docMk/>
            <pc:sldMk cId="2668846863" sldId="325"/>
            <ac:spMk id="44" creationId="{B80828AE-328B-4594-9958-6046F77B0A01}"/>
          </ac:spMkLst>
        </pc:spChg>
        <pc:picChg chg="add del mod">
          <ac:chgData name="Gu, Wenqiang" userId="251612ec-f89a-4676-a250-49ffc40b1583" providerId="ADAL" clId="{77DF0FFC-2363-4A99-AD59-B1079006DAF1}" dt="2018-12-03T03:14:43.879" v="6551" actId="20577"/>
          <ac:picMkLst>
            <pc:docMk/>
            <pc:sldMk cId="2668846863" sldId="325"/>
            <ac:picMk id="5" creationId="{0293BCBA-11F7-44F7-9798-4315D6F6C77F}"/>
          </ac:picMkLst>
        </pc:picChg>
        <pc:picChg chg="add del mod">
          <ac:chgData name="Gu, Wenqiang" userId="251612ec-f89a-4676-a250-49ffc40b1583" providerId="ADAL" clId="{77DF0FFC-2363-4A99-AD59-B1079006DAF1}" dt="2018-12-03T03:14:43.879" v="6551" actId="20577"/>
          <ac:picMkLst>
            <pc:docMk/>
            <pc:sldMk cId="2668846863" sldId="325"/>
            <ac:picMk id="6" creationId="{97952D21-302D-45CC-A8C8-607E47B048DE}"/>
          </ac:picMkLst>
        </pc:picChg>
        <pc:picChg chg="add del mod">
          <ac:chgData name="Gu, Wenqiang" userId="251612ec-f89a-4676-a250-49ffc40b1583" providerId="ADAL" clId="{77DF0FFC-2363-4A99-AD59-B1079006DAF1}" dt="2018-12-03T03:14:43.879" v="6551" actId="20577"/>
          <ac:picMkLst>
            <pc:docMk/>
            <pc:sldMk cId="2668846863" sldId="325"/>
            <ac:picMk id="7" creationId="{D0E78C42-703F-42ED-B30C-F7DA92BB5E8F}"/>
          </ac:picMkLst>
        </pc:picChg>
        <pc:picChg chg="add del mod">
          <ac:chgData name="Gu, Wenqiang" userId="251612ec-f89a-4676-a250-49ffc40b1583" providerId="ADAL" clId="{77DF0FFC-2363-4A99-AD59-B1079006DAF1}" dt="2018-12-03T03:14:43.879" v="6551" actId="20577"/>
          <ac:picMkLst>
            <pc:docMk/>
            <pc:sldMk cId="2668846863" sldId="325"/>
            <ac:picMk id="16" creationId="{F2DE2294-75A6-4858-A222-8028519D0819}"/>
          </ac:picMkLst>
        </pc:picChg>
        <pc:picChg chg="add mod">
          <ac:chgData name="Gu, Wenqiang" userId="251612ec-f89a-4676-a250-49ffc40b1583" providerId="ADAL" clId="{77DF0FFC-2363-4A99-AD59-B1079006DAF1}" dt="2018-12-03T03:21:40.134" v="6803" actId="1076"/>
          <ac:picMkLst>
            <pc:docMk/>
            <pc:sldMk cId="2668846863" sldId="325"/>
            <ac:picMk id="20" creationId="{C21327DB-FD0A-4041-AC26-9409415FE548}"/>
          </ac:picMkLst>
        </pc:picChg>
        <pc:picChg chg="add mod">
          <ac:chgData name="Gu, Wenqiang" userId="251612ec-f89a-4676-a250-49ffc40b1583" providerId="ADAL" clId="{77DF0FFC-2363-4A99-AD59-B1079006DAF1}" dt="2018-12-03T03:19:10.177" v="6745" actId="1076"/>
          <ac:picMkLst>
            <pc:docMk/>
            <pc:sldMk cId="2668846863" sldId="325"/>
            <ac:picMk id="21" creationId="{DD80E0C9-C64F-4B65-838D-2A0AEFC63C8E}"/>
          </ac:picMkLst>
        </pc:picChg>
        <pc:picChg chg="add mod">
          <ac:chgData name="Gu, Wenqiang" userId="251612ec-f89a-4676-a250-49ffc40b1583" providerId="ADAL" clId="{77DF0FFC-2363-4A99-AD59-B1079006DAF1}" dt="2018-12-03T03:20:32.928" v="6785" actId="1038"/>
          <ac:picMkLst>
            <pc:docMk/>
            <pc:sldMk cId="2668846863" sldId="325"/>
            <ac:picMk id="22" creationId="{42C84F92-9535-476D-9CAA-35477B106C46}"/>
          </ac:picMkLst>
        </pc:picChg>
        <pc:picChg chg="add mod">
          <ac:chgData name="Gu, Wenqiang" userId="251612ec-f89a-4676-a250-49ffc40b1583" providerId="ADAL" clId="{77DF0FFC-2363-4A99-AD59-B1079006DAF1}" dt="2018-12-03T03:21:15.471" v="6797" actId="1076"/>
          <ac:picMkLst>
            <pc:docMk/>
            <pc:sldMk cId="2668846863" sldId="325"/>
            <ac:picMk id="38" creationId="{5BB0F222-E883-4725-9051-04CE1E88926A}"/>
          </ac:picMkLst>
        </pc:picChg>
        <pc:cxnChg chg="add del mod">
          <ac:chgData name="Gu, Wenqiang" userId="251612ec-f89a-4676-a250-49ffc40b1583" providerId="ADAL" clId="{77DF0FFC-2363-4A99-AD59-B1079006DAF1}" dt="2018-12-03T03:14:43.879" v="6551" actId="20577"/>
          <ac:cxnSpMkLst>
            <pc:docMk/>
            <pc:sldMk cId="2668846863" sldId="325"/>
            <ac:cxnSpMk id="10" creationId="{AFDB2A51-DBFC-4313-B2E0-0E7AC564B3F4}"/>
          </ac:cxnSpMkLst>
        </pc:cxnChg>
        <pc:cxnChg chg="add del mod">
          <ac:chgData name="Gu, Wenqiang" userId="251612ec-f89a-4676-a250-49ffc40b1583" providerId="ADAL" clId="{77DF0FFC-2363-4A99-AD59-B1079006DAF1}" dt="2018-12-03T03:14:43.879" v="6551" actId="20577"/>
          <ac:cxnSpMkLst>
            <pc:docMk/>
            <pc:sldMk cId="2668846863" sldId="325"/>
            <ac:cxnSpMk id="14" creationId="{4220B490-53F7-477C-BADD-3BB844EF018B}"/>
          </ac:cxnSpMkLst>
        </pc:cxnChg>
        <pc:cxnChg chg="add del mod">
          <ac:chgData name="Gu, Wenqiang" userId="251612ec-f89a-4676-a250-49ffc40b1583" providerId="ADAL" clId="{77DF0FFC-2363-4A99-AD59-B1079006DAF1}" dt="2018-12-03T03:14:43.879" v="6551" actId="20577"/>
          <ac:cxnSpMkLst>
            <pc:docMk/>
            <pc:sldMk cId="2668846863" sldId="325"/>
            <ac:cxnSpMk id="17" creationId="{216F66B6-6A36-427D-87CB-C636DD1EEC16}"/>
          </ac:cxnSpMkLst>
        </pc:cxnChg>
        <pc:cxnChg chg="add mod">
          <ac:chgData name="Gu, Wenqiang" userId="251612ec-f89a-4676-a250-49ffc40b1583" providerId="ADAL" clId="{77DF0FFC-2363-4A99-AD59-B1079006DAF1}" dt="2018-12-03T03:18:25.709" v="6724" actId="14100"/>
          <ac:cxnSpMkLst>
            <pc:docMk/>
            <pc:sldMk cId="2668846863" sldId="325"/>
            <ac:cxnSpMk id="25" creationId="{D10F7587-71DA-4E9F-AF5C-7D4012DD57C8}"/>
          </ac:cxnSpMkLst>
        </pc:cxnChg>
        <pc:cxnChg chg="add mod">
          <ac:chgData name="Gu, Wenqiang" userId="251612ec-f89a-4676-a250-49ffc40b1583" providerId="ADAL" clId="{77DF0FFC-2363-4A99-AD59-B1079006DAF1}" dt="2018-12-03T03:19:26.417" v="6749" actId="14100"/>
          <ac:cxnSpMkLst>
            <pc:docMk/>
            <pc:sldMk cId="2668846863" sldId="325"/>
            <ac:cxnSpMk id="29" creationId="{F8199629-D7DA-47F5-A159-AA4B80BF5ED6}"/>
          </ac:cxnSpMkLst>
        </pc:cxnChg>
        <pc:cxnChg chg="add mod">
          <ac:chgData name="Gu, Wenqiang" userId="251612ec-f89a-4676-a250-49ffc40b1583" providerId="ADAL" clId="{77DF0FFC-2363-4A99-AD59-B1079006DAF1}" dt="2018-12-03T03:21:08.595" v="6794" actId="14100"/>
          <ac:cxnSpMkLst>
            <pc:docMk/>
            <pc:sldMk cId="2668846863" sldId="325"/>
            <ac:cxnSpMk id="40" creationId="{4C03ADE8-6580-4138-8FF2-909737B8A685}"/>
          </ac:cxnSpMkLst>
        </pc:cxnChg>
      </pc:sldChg>
      <pc:sldChg chg="addSp delSp modSp add ord">
        <pc:chgData name="Gu, Wenqiang" userId="251612ec-f89a-4676-a250-49ffc40b1583" providerId="ADAL" clId="{77DF0FFC-2363-4A99-AD59-B1079006DAF1}" dt="2018-12-09T06:19:50.941" v="11937" actId="1076"/>
        <pc:sldMkLst>
          <pc:docMk/>
          <pc:sldMk cId="127996421" sldId="327"/>
        </pc:sldMkLst>
        <pc:spChg chg="mod">
          <ac:chgData name="Gu, Wenqiang" userId="251612ec-f89a-4676-a250-49ffc40b1583" providerId="ADAL" clId="{77DF0FFC-2363-4A99-AD59-B1079006DAF1}" dt="2018-12-03T03:53:18.847" v="7257" actId="20577"/>
          <ac:spMkLst>
            <pc:docMk/>
            <pc:sldMk cId="127996421" sldId="327"/>
            <ac:spMk id="2" creationId="{88644681-6D35-48F7-A1AC-E55D577ACCBF}"/>
          </ac:spMkLst>
        </pc:spChg>
        <pc:spChg chg="mod">
          <ac:chgData name="Gu, Wenqiang" userId="251612ec-f89a-4676-a250-49ffc40b1583" providerId="ADAL" clId="{77DF0FFC-2363-4A99-AD59-B1079006DAF1}" dt="2018-12-03T04:47:34.626" v="8665" actId="20577"/>
          <ac:spMkLst>
            <pc:docMk/>
            <pc:sldMk cId="127996421" sldId="327"/>
            <ac:spMk id="3" creationId="{92206B31-410F-45B0-970D-2F16823BE1ED}"/>
          </ac:spMkLst>
        </pc:spChg>
        <pc:spChg chg="mod">
          <ac:chgData name="Gu, Wenqiang" userId="251612ec-f89a-4676-a250-49ffc40b1583" providerId="ADAL" clId="{77DF0FFC-2363-4A99-AD59-B1079006DAF1}" dt="2018-12-03T04:26:53.011" v="7956" actId="20577"/>
          <ac:spMkLst>
            <pc:docMk/>
            <pc:sldMk cId="127996421" sldId="327"/>
            <ac:spMk id="8" creationId="{2DD8E642-60D7-4608-8E03-ADBB79923F41}"/>
          </ac:spMkLst>
        </pc:spChg>
        <pc:spChg chg="add del mod">
          <ac:chgData name="Gu, Wenqiang" userId="251612ec-f89a-4676-a250-49ffc40b1583" providerId="ADAL" clId="{77DF0FFC-2363-4A99-AD59-B1079006DAF1}" dt="2018-12-03T04:18:17.660" v="7859" actId="113"/>
          <ac:spMkLst>
            <pc:docMk/>
            <pc:sldMk cId="127996421" sldId="327"/>
            <ac:spMk id="9" creationId="{D670D2F0-D8E4-4FA4-B4D4-9B1082F2B280}"/>
          </ac:spMkLst>
        </pc:spChg>
        <pc:spChg chg="add del mod">
          <ac:chgData name="Gu, Wenqiang" userId="251612ec-f89a-4676-a250-49ffc40b1583" providerId="ADAL" clId="{77DF0FFC-2363-4A99-AD59-B1079006DAF1}" dt="2018-12-03T04:18:25.589" v="7863" actId="14100"/>
          <ac:spMkLst>
            <pc:docMk/>
            <pc:sldMk cId="127996421" sldId="327"/>
            <ac:spMk id="10" creationId="{47DFB4D1-E9ED-42FE-91EC-B0CD5DF12C08}"/>
          </ac:spMkLst>
        </pc:spChg>
        <pc:spChg chg="add del mod">
          <ac:chgData name="Gu, Wenqiang" userId="251612ec-f89a-4676-a250-49ffc40b1583" providerId="ADAL" clId="{77DF0FFC-2363-4A99-AD59-B1079006DAF1}" dt="2018-12-03T04:18:27.964" v="7865" actId="113"/>
          <ac:spMkLst>
            <pc:docMk/>
            <pc:sldMk cId="127996421" sldId="327"/>
            <ac:spMk id="11" creationId="{303124F8-90DC-4102-B0A4-1CFC6EB49B52}"/>
          </ac:spMkLst>
        </pc:spChg>
        <pc:spChg chg="mod">
          <ac:chgData name="Gu, Wenqiang" userId="251612ec-f89a-4676-a250-49ffc40b1583" providerId="ADAL" clId="{77DF0FFC-2363-4A99-AD59-B1079006DAF1}" dt="2018-12-03T04:44:24.702" v="8596" actId="14100"/>
          <ac:spMkLst>
            <pc:docMk/>
            <pc:sldMk cId="127996421" sldId="327"/>
            <ac:spMk id="15" creationId="{C7B5B408-FFB8-4C41-AD11-60106254B2AA}"/>
          </ac:spMkLst>
        </pc:spChg>
        <pc:spChg chg="add mod">
          <ac:chgData name="Gu, Wenqiang" userId="251612ec-f89a-4676-a250-49ffc40b1583" providerId="ADAL" clId="{77DF0FFC-2363-4A99-AD59-B1079006DAF1}" dt="2018-12-09T06:19:50.941" v="11937" actId="1076"/>
          <ac:spMkLst>
            <pc:docMk/>
            <pc:sldMk cId="127996421" sldId="327"/>
            <ac:spMk id="16" creationId="{FABC83EC-98B9-4EFE-9B4F-19F6D955E383}"/>
          </ac:spMkLst>
        </pc:spChg>
        <pc:spChg chg="del">
          <ac:chgData name="Gu, Wenqiang" userId="251612ec-f89a-4676-a250-49ffc40b1583" providerId="ADAL" clId="{77DF0FFC-2363-4A99-AD59-B1079006DAF1}" dt="2018-12-03T04:16:40.729" v="7840" actId="478"/>
          <ac:spMkLst>
            <pc:docMk/>
            <pc:sldMk cId="127996421" sldId="327"/>
            <ac:spMk id="18" creationId="{FA95FF86-AFF4-43BE-B45E-0C0DBFD8B72B}"/>
          </ac:spMkLst>
        </pc:spChg>
        <pc:spChg chg="mod">
          <ac:chgData name="Gu, Wenqiang" userId="251612ec-f89a-4676-a250-49ffc40b1583" providerId="ADAL" clId="{77DF0FFC-2363-4A99-AD59-B1079006DAF1}" dt="2018-12-03T04:43:52.024" v="8592" actId="14100"/>
          <ac:spMkLst>
            <pc:docMk/>
            <pc:sldMk cId="127996421" sldId="327"/>
            <ac:spMk id="21" creationId="{FFF42774-5504-4009-AEEC-FD2159F7970A}"/>
          </ac:spMkLst>
        </pc:spChg>
        <pc:spChg chg="mod">
          <ac:chgData name="Gu, Wenqiang" userId="251612ec-f89a-4676-a250-49ffc40b1583" providerId="ADAL" clId="{77DF0FFC-2363-4A99-AD59-B1079006DAF1}" dt="2018-12-03T04:18:48.750" v="7870" actId="114"/>
          <ac:spMkLst>
            <pc:docMk/>
            <pc:sldMk cId="127996421" sldId="327"/>
            <ac:spMk id="22" creationId="{6D7C4350-048D-470C-9DC9-01C6B97A72E7}"/>
          </ac:spMkLst>
        </pc:spChg>
        <pc:spChg chg="mod">
          <ac:chgData name="Gu, Wenqiang" userId="251612ec-f89a-4676-a250-49ffc40b1583" providerId="ADAL" clId="{77DF0FFC-2363-4A99-AD59-B1079006DAF1}" dt="2018-12-03T04:27:22.342" v="7960" actId="1076"/>
          <ac:spMkLst>
            <pc:docMk/>
            <pc:sldMk cId="127996421" sldId="327"/>
            <ac:spMk id="23" creationId="{6C92A2F0-0EC2-48E6-A074-81E60BF8EFEC}"/>
          </ac:spMkLst>
        </pc:spChg>
        <pc:spChg chg="mod">
          <ac:chgData name="Gu, Wenqiang" userId="251612ec-f89a-4676-a250-49ffc40b1583" providerId="ADAL" clId="{77DF0FFC-2363-4A99-AD59-B1079006DAF1}" dt="2018-12-03T04:27:29.483" v="7961" actId="1076"/>
          <ac:spMkLst>
            <pc:docMk/>
            <pc:sldMk cId="127996421" sldId="327"/>
            <ac:spMk id="24" creationId="{C973EFD6-3FAC-4D46-81D7-CEC2F9D81126}"/>
          </ac:spMkLst>
        </pc:spChg>
        <pc:spChg chg="mod">
          <ac:chgData name="Gu, Wenqiang" userId="251612ec-f89a-4676-a250-49ffc40b1583" providerId="ADAL" clId="{77DF0FFC-2363-4A99-AD59-B1079006DAF1}" dt="2018-12-03T04:44:20.455" v="8595" actId="14100"/>
          <ac:spMkLst>
            <pc:docMk/>
            <pc:sldMk cId="127996421" sldId="327"/>
            <ac:spMk id="28" creationId="{6F4B22FE-A155-4748-BAFB-605C4665B797}"/>
          </ac:spMkLst>
        </pc:spChg>
        <pc:spChg chg="add mod">
          <ac:chgData name="Gu, Wenqiang" userId="251612ec-f89a-4676-a250-49ffc40b1583" providerId="ADAL" clId="{77DF0FFC-2363-4A99-AD59-B1079006DAF1}" dt="2018-12-03T04:47:11.404" v="8659" actId="1036"/>
          <ac:spMkLst>
            <pc:docMk/>
            <pc:sldMk cId="127996421" sldId="327"/>
            <ac:spMk id="29" creationId="{F4C1C143-B65A-4F5B-A7B2-F749B58AE938}"/>
          </ac:spMkLst>
        </pc:spChg>
        <pc:spChg chg="add mod">
          <ac:chgData name="Gu, Wenqiang" userId="251612ec-f89a-4676-a250-49ffc40b1583" providerId="ADAL" clId="{77DF0FFC-2363-4A99-AD59-B1079006DAF1}" dt="2018-12-03T04:47:15.133" v="8663" actId="1036"/>
          <ac:spMkLst>
            <pc:docMk/>
            <pc:sldMk cId="127996421" sldId="327"/>
            <ac:spMk id="30" creationId="{32A5C6A8-ED53-4096-AA6D-B0F3018E6AF1}"/>
          </ac:spMkLst>
        </pc:spChg>
        <pc:spChg chg="add mod">
          <ac:chgData name="Gu, Wenqiang" userId="251612ec-f89a-4676-a250-49ffc40b1583" providerId="ADAL" clId="{77DF0FFC-2363-4A99-AD59-B1079006DAF1}" dt="2018-12-03T04:39:32.932" v="8304" actId="5793"/>
          <ac:spMkLst>
            <pc:docMk/>
            <pc:sldMk cId="127996421" sldId="327"/>
            <ac:spMk id="42" creationId="{BDB7AE04-BB98-43B1-AB14-65C2BE6FB85C}"/>
          </ac:spMkLst>
        </pc:spChg>
        <pc:spChg chg="add mod">
          <ac:chgData name="Gu, Wenqiang" userId="251612ec-f89a-4676-a250-49ffc40b1583" providerId="ADAL" clId="{77DF0FFC-2363-4A99-AD59-B1079006DAF1}" dt="2018-12-03T04:45:59.166" v="8632" actId="14100"/>
          <ac:spMkLst>
            <pc:docMk/>
            <pc:sldMk cId="127996421" sldId="327"/>
            <ac:spMk id="43" creationId="{32B0A628-33DC-4CD9-9632-DF55DA6DF904}"/>
          </ac:spMkLst>
        </pc:spChg>
        <pc:grpChg chg="add mod">
          <ac:chgData name="Gu, Wenqiang" userId="251612ec-f89a-4676-a250-49ffc40b1583" providerId="ADAL" clId="{77DF0FFC-2363-4A99-AD59-B1079006DAF1}" dt="2018-12-03T04:44:37.610" v="8614" actId="1035"/>
          <ac:grpSpMkLst>
            <pc:docMk/>
            <pc:sldMk cId="127996421" sldId="327"/>
            <ac:grpSpMk id="6" creationId="{5EB29263-01C1-422E-AC57-80F86F93F273}"/>
          </ac:grpSpMkLst>
        </pc:grpChg>
        <pc:grpChg chg="add del mod">
          <ac:chgData name="Gu, Wenqiang" userId="251612ec-f89a-4676-a250-49ffc40b1583" providerId="ADAL" clId="{77DF0FFC-2363-4A99-AD59-B1079006DAF1}" dt="2018-12-03T04:16:44.701" v="7841" actId="478"/>
          <ac:grpSpMkLst>
            <pc:docMk/>
            <pc:sldMk cId="127996421" sldId="327"/>
            <ac:grpSpMk id="16" creationId="{CFAFD36F-F5DE-4374-8A85-6BBFA5E12B80}"/>
          </ac:grpSpMkLst>
        </pc:grpChg>
        <pc:grpChg chg="mod topLvl">
          <ac:chgData name="Gu, Wenqiang" userId="251612ec-f89a-4676-a250-49ffc40b1583" providerId="ADAL" clId="{77DF0FFC-2363-4A99-AD59-B1079006DAF1}" dt="2018-12-03T04:44:37.610" v="8614" actId="1035"/>
          <ac:grpSpMkLst>
            <pc:docMk/>
            <pc:sldMk cId="127996421" sldId="327"/>
            <ac:grpSpMk id="17" creationId="{6E83FF5F-0AC8-412A-9181-BD094B531709}"/>
          </ac:grpSpMkLst>
        </pc:grpChg>
        <pc:graphicFrameChg chg="add mod modGraphic">
          <ac:chgData name="Gu, Wenqiang" userId="251612ec-f89a-4676-a250-49ffc40b1583" providerId="ADAL" clId="{77DF0FFC-2363-4A99-AD59-B1079006DAF1}" dt="2018-12-03T04:48:45.234" v="8696" actId="14734"/>
          <ac:graphicFrameMkLst>
            <pc:docMk/>
            <pc:sldMk cId="127996421" sldId="327"/>
            <ac:graphicFrameMk id="5" creationId="{FD1DDB5B-4B1F-401C-BB4B-AC3F66E24A25}"/>
          </ac:graphicFrameMkLst>
        </pc:graphicFrameChg>
        <pc:cxnChg chg="mod">
          <ac:chgData name="Gu, Wenqiang" userId="251612ec-f89a-4676-a250-49ffc40b1583" providerId="ADAL" clId="{77DF0FFC-2363-4A99-AD59-B1079006DAF1}" dt="2018-12-03T04:18:07.003" v="7855" actId="478"/>
          <ac:cxnSpMkLst>
            <pc:docMk/>
            <pc:sldMk cId="127996421" sldId="327"/>
            <ac:cxnSpMk id="12" creationId="{ABD38D61-6C51-4482-95FD-2296246CF3AD}"/>
          </ac:cxnSpMkLst>
        </pc:cxnChg>
        <pc:cxnChg chg="mod">
          <ac:chgData name="Gu, Wenqiang" userId="251612ec-f89a-4676-a250-49ffc40b1583" providerId="ADAL" clId="{77DF0FFC-2363-4A99-AD59-B1079006DAF1}" dt="2018-12-03T04:18:06.077" v="7853" actId="478"/>
          <ac:cxnSpMkLst>
            <pc:docMk/>
            <pc:sldMk cId="127996421" sldId="327"/>
            <ac:cxnSpMk id="14" creationId="{9BEE4DA0-F8FE-4E0D-9234-BF0F449D66A0}"/>
          </ac:cxnSpMkLst>
        </pc:cxnChg>
        <pc:cxnChg chg="del topLvl">
          <ac:chgData name="Gu, Wenqiang" userId="251612ec-f89a-4676-a250-49ffc40b1583" providerId="ADAL" clId="{77DF0FFC-2363-4A99-AD59-B1079006DAF1}" dt="2018-12-03T04:16:44.701" v="7841" actId="478"/>
          <ac:cxnSpMkLst>
            <pc:docMk/>
            <pc:sldMk cId="127996421" sldId="327"/>
            <ac:cxnSpMk id="19" creationId="{67823024-D9D9-4E86-B793-2893E16B3E09}"/>
          </ac:cxnSpMkLst>
        </pc:cxnChg>
        <pc:cxnChg chg="mod">
          <ac:chgData name="Gu, Wenqiang" userId="251612ec-f89a-4676-a250-49ffc40b1583" providerId="ADAL" clId="{77DF0FFC-2363-4A99-AD59-B1079006DAF1}" dt="2018-12-03T04:27:29.483" v="7961" actId="1076"/>
          <ac:cxnSpMkLst>
            <pc:docMk/>
            <pc:sldMk cId="127996421" sldId="327"/>
            <ac:cxnSpMk id="27" creationId="{48D02F6B-9265-4E19-AB73-DBB419305D52}"/>
          </ac:cxnSpMkLst>
        </pc:cxnChg>
        <pc:cxnChg chg="add del mod">
          <ac:chgData name="Gu, Wenqiang" userId="251612ec-f89a-4676-a250-49ffc40b1583" providerId="ADAL" clId="{77DF0FFC-2363-4A99-AD59-B1079006DAF1}" dt="2018-12-03T04:23:36.881" v="7917" actId="478"/>
          <ac:cxnSpMkLst>
            <pc:docMk/>
            <pc:sldMk cId="127996421" sldId="327"/>
            <ac:cxnSpMk id="32" creationId="{A4A1B0C6-F8FE-4204-B4F8-AD1969C05C24}"/>
          </ac:cxnSpMkLst>
        </pc:cxnChg>
        <pc:cxnChg chg="add del mod">
          <ac:chgData name="Gu, Wenqiang" userId="251612ec-f89a-4676-a250-49ffc40b1583" providerId="ADAL" clId="{77DF0FFC-2363-4A99-AD59-B1079006DAF1}" dt="2018-12-03T04:24:20.595" v="7926" actId="478"/>
          <ac:cxnSpMkLst>
            <pc:docMk/>
            <pc:sldMk cId="127996421" sldId="327"/>
            <ac:cxnSpMk id="35" creationId="{9C7A421E-EAA9-4E46-A1DC-DE81EE0CCAFA}"/>
          </ac:cxnSpMkLst>
        </pc:cxnChg>
        <pc:cxnChg chg="add del mod">
          <ac:chgData name="Gu, Wenqiang" userId="251612ec-f89a-4676-a250-49ffc40b1583" providerId="ADAL" clId="{77DF0FFC-2363-4A99-AD59-B1079006DAF1}" dt="2018-12-03T04:24:29.885" v="7928" actId="478"/>
          <ac:cxnSpMkLst>
            <pc:docMk/>
            <pc:sldMk cId="127996421" sldId="327"/>
            <ac:cxnSpMk id="41" creationId="{979DC496-E5C0-4F1B-BE3B-31FB41ED37C3}"/>
          </ac:cxnSpMkLst>
        </pc:cxnChg>
      </pc:sldChg>
      <pc:sldChg chg="add">
        <pc:chgData name="Gu, Wenqiang" userId="251612ec-f89a-4676-a250-49ffc40b1583" providerId="ADAL" clId="{77DF0FFC-2363-4A99-AD59-B1079006DAF1}" dt="2018-12-03T07:48:55.896" v="11091" actId="20577"/>
        <pc:sldMkLst>
          <pc:docMk/>
          <pc:sldMk cId="1401782588" sldId="328"/>
        </pc:sldMkLst>
      </pc:sldChg>
      <pc:sldChg chg="addSp delSp modSp add">
        <pc:chgData name="Gu, Wenqiang" userId="251612ec-f89a-4676-a250-49ffc40b1583" providerId="ADAL" clId="{77DF0FFC-2363-4A99-AD59-B1079006DAF1}" dt="2018-12-03T06:07:04.088" v="10851" actId="20577"/>
        <pc:sldMkLst>
          <pc:docMk/>
          <pc:sldMk cId="3138641654" sldId="330"/>
        </pc:sldMkLst>
        <pc:spChg chg="mod">
          <ac:chgData name="Gu, Wenqiang" userId="251612ec-f89a-4676-a250-49ffc40b1583" providerId="ADAL" clId="{77DF0FFC-2363-4A99-AD59-B1079006DAF1}" dt="2018-12-03T05:12:46.981" v="8914" actId="20577"/>
          <ac:spMkLst>
            <pc:docMk/>
            <pc:sldMk cId="3138641654" sldId="330"/>
            <ac:spMk id="2" creationId="{AF1D948E-4BCB-4038-817D-D69D0C83E6FA}"/>
          </ac:spMkLst>
        </pc:spChg>
        <pc:spChg chg="del">
          <ac:chgData name="Gu, Wenqiang" userId="251612ec-f89a-4676-a250-49ffc40b1583" providerId="ADAL" clId="{77DF0FFC-2363-4A99-AD59-B1079006DAF1}" dt="2018-12-03T06:06:07.464" v="10731" actId="20577"/>
          <ac:spMkLst>
            <pc:docMk/>
            <pc:sldMk cId="3138641654" sldId="330"/>
            <ac:spMk id="3" creationId="{0F41E353-FEA5-42FF-83B5-C586337F9026}"/>
          </ac:spMkLst>
        </pc:spChg>
        <pc:spChg chg="add mod">
          <ac:chgData name="Gu, Wenqiang" userId="251612ec-f89a-4676-a250-49ffc40b1583" providerId="ADAL" clId="{77DF0FFC-2363-4A99-AD59-B1079006DAF1}" dt="2018-12-03T06:07:04.088" v="10851" actId="20577"/>
          <ac:spMkLst>
            <pc:docMk/>
            <pc:sldMk cId="3138641654" sldId="330"/>
            <ac:spMk id="5" creationId="{BEBBC0D7-B06C-46F5-A5DC-24F6DEF745F2}"/>
          </ac:spMkLst>
        </pc:spChg>
      </pc:sldChg>
      <pc:sldChg chg="addSp delSp modSp add">
        <pc:chgData name="Gu, Wenqiang" userId="251612ec-f89a-4676-a250-49ffc40b1583" providerId="ADAL" clId="{77DF0FFC-2363-4A99-AD59-B1079006DAF1}" dt="2018-12-09T06:10:50.135" v="11872" actId="20577"/>
        <pc:sldMkLst>
          <pc:docMk/>
          <pc:sldMk cId="2179436586" sldId="331"/>
        </pc:sldMkLst>
        <pc:spChg chg="del">
          <ac:chgData name="Gu, Wenqiang" userId="251612ec-f89a-4676-a250-49ffc40b1583" providerId="ADAL" clId="{77DF0FFC-2363-4A99-AD59-B1079006DAF1}" dt="2018-12-03T05:29:41.195" v="9178" actId="14100"/>
          <ac:spMkLst>
            <pc:docMk/>
            <pc:sldMk cId="2179436586" sldId="331"/>
            <ac:spMk id="2" creationId="{AF36952B-3D7C-4F6D-8AE7-11748F6938A2}"/>
          </ac:spMkLst>
        </pc:spChg>
        <pc:spChg chg="del">
          <ac:chgData name="Gu, Wenqiang" userId="251612ec-f89a-4676-a250-49ffc40b1583" providerId="ADAL" clId="{77DF0FFC-2363-4A99-AD59-B1079006DAF1}" dt="2018-12-03T05:29:41.195" v="9178" actId="14100"/>
          <ac:spMkLst>
            <pc:docMk/>
            <pc:sldMk cId="2179436586" sldId="331"/>
            <ac:spMk id="3" creationId="{9F3B07BD-EE13-48F2-A006-1B879F02469C}"/>
          </ac:spMkLst>
        </pc:spChg>
        <pc:spChg chg="add mod">
          <ac:chgData name="Gu, Wenqiang" userId="251612ec-f89a-4676-a250-49ffc40b1583" providerId="ADAL" clId="{77DF0FFC-2363-4A99-AD59-B1079006DAF1}" dt="2018-12-03T05:30:41.870" v="9255" actId="6549"/>
          <ac:spMkLst>
            <pc:docMk/>
            <pc:sldMk cId="2179436586" sldId="331"/>
            <ac:spMk id="5" creationId="{9043E1D5-64FC-4720-9A6F-414D7E5D18D0}"/>
          </ac:spMkLst>
        </pc:spChg>
        <pc:spChg chg="add mod">
          <ac:chgData name="Gu, Wenqiang" userId="251612ec-f89a-4676-a250-49ffc40b1583" providerId="ADAL" clId="{77DF0FFC-2363-4A99-AD59-B1079006DAF1}" dt="2018-12-03T07:09:10.765" v="11062" actId="14100"/>
          <ac:spMkLst>
            <pc:docMk/>
            <pc:sldMk cId="2179436586" sldId="331"/>
            <ac:spMk id="6" creationId="{244CEEBE-4902-47DE-A1C3-C9AC74E29C92}"/>
          </ac:spMkLst>
        </pc:spChg>
        <pc:spChg chg="mod">
          <ac:chgData name="Gu, Wenqiang" userId="251612ec-f89a-4676-a250-49ffc40b1583" providerId="ADAL" clId="{77DF0FFC-2363-4A99-AD59-B1079006DAF1}" dt="2018-12-03T05:34:18.469" v="9396" actId="1076"/>
          <ac:spMkLst>
            <pc:docMk/>
            <pc:sldMk cId="2179436586" sldId="331"/>
            <ac:spMk id="11" creationId="{7D6ECE7E-9B6D-4C36-B8F2-418245ABE3CF}"/>
          </ac:spMkLst>
        </pc:spChg>
        <pc:spChg chg="mod">
          <ac:chgData name="Gu, Wenqiang" userId="251612ec-f89a-4676-a250-49ffc40b1583" providerId="ADAL" clId="{77DF0FFC-2363-4A99-AD59-B1079006DAF1}" dt="2018-12-03T05:33:44.761" v="9388" actId="1076"/>
          <ac:spMkLst>
            <pc:docMk/>
            <pc:sldMk cId="2179436586" sldId="331"/>
            <ac:spMk id="13" creationId="{6D95FECE-2FBA-4731-93DC-678C27177194}"/>
          </ac:spMkLst>
        </pc:spChg>
        <pc:spChg chg="add mod">
          <ac:chgData name="Gu, Wenqiang" userId="251612ec-f89a-4676-a250-49ffc40b1583" providerId="ADAL" clId="{77DF0FFC-2363-4A99-AD59-B1079006DAF1}" dt="2018-12-09T06:10:50.135" v="11872" actId="20577"/>
          <ac:spMkLst>
            <pc:docMk/>
            <pc:sldMk cId="2179436586" sldId="331"/>
            <ac:spMk id="18" creationId="{64B77A87-549A-4BC9-8155-89845F78B637}"/>
          </ac:spMkLst>
        </pc:spChg>
        <pc:grpChg chg="add mod ord">
          <ac:chgData name="Gu, Wenqiang" userId="251612ec-f89a-4676-a250-49ffc40b1583" providerId="ADAL" clId="{77DF0FFC-2363-4A99-AD59-B1079006DAF1}" dt="2018-12-03T05:34:01.227" v="9391" actId="1076"/>
          <ac:grpSpMkLst>
            <pc:docMk/>
            <pc:sldMk cId="2179436586" sldId="331"/>
            <ac:grpSpMk id="7" creationId="{837662D6-4B59-4914-A54E-B7A8F340E343}"/>
          </ac:grpSpMkLst>
        </pc:grpChg>
        <pc:picChg chg="mod ord">
          <ac:chgData name="Gu, Wenqiang" userId="251612ec-f89a-4676-a250-49ffc40b1583" providerId="ADAL" clId="{77DF0FFC-2363-4A99-AD59-B1079006DAF1}" dt="2018-12-03T05:34:15.778" v="9395" actId="1076"/>
          <ac:picMkLst>
            <pc:docMk/>
            <pc:sldMk cId="2179436586" sldId="331"/>
            <ac:picMk id="8" creationId="{A044701D-D965-4D25-89F2-1FF249A6FEB2}"/>
          </ac:picMkLst>
        </pc:picChg>
        <pc:picChg chg="add mod modCrop">
          <ac:chgData name="Gu, Wenqiang" userId="251612ec-f89a-4676-a250-49ffc40b1583" providerId="ADAL" clId="{77DF0FFC-2363-4A99-AD59-B1079006DAF1}" dt="2018-12-03T05:34:44.536" v="9401" actId="14100"/>
          <ac:picMkLst>
            <pc:docMk/>
            <pc:sldMk cId="2179436586" sldId="331"/>
            <ac:picMk id="17" creationId="{32217DDA-4DD9-44E2-9E63-66E3CC38798B}"/>
          </ac:picMkLst>
        </pc:picChg>
        <pc:cxnChg chg="mod">
          <ac:chgData name="Gu, Wenqiang" userId="251612ec-f89a-4676-a250-49ffc40b1583" providerId="ADAL" clId="{77DF0FFC-2363-4A99-AD59-B1079006DAF1}" dt="2018-12-03T05:34:18.469" v="9396" actId="1076"/>
          <ac:cxnSpMkLst>
            <pc:docMk/>
            <pc:sldMk cId="2179436586" sldId="331"/>
            <ac:cxnSpMk id="12" creationId="{5BB62E46-56B1-4924-A1A7-F85E3E94BA6A}"/>
          </ac:cxnSpMkLst>
        </pc:cxnChg>
        <pc:cxnChg chg="mod">
          <ac:chgData name="Gu, Wenqiang" userId="251612ec-f89a-4676-a250-49ffc40b1583" providerId="ADAL" clId="{77DF0FFC-2363-4A99-AD59-B1079006DAF1}" dt="2018-12-03T05:34:03.642" v="9392" actId="1076"/>
          <ac:cxnSpMkLst>
            <pc:docMk/>
            <pc:sldMk cId="2179436586" sldId="331"/>
            <ac:cxnSpMk id="14" creationId="{CD946D09-6AFA-4331-91C4-184740B35B8D}"/>
          </ac:cxnSpMkLst>
        </pc:cxnChg>
      </pc:sldChg>
      <pc:sldChg chg="addSp modSp add">
        <pc:chgData name="Gu, Wenqiang" userId="251612ec-f89a-4676-a250-49ffc40b1583" providerId="ADAL" clId="{77DF0FFC-2363-4A99-AD59-B1079006DAF1}" dt="2018-12-09T06:21:57.677" v="11957" actId="2696"/>
        <pc:sldMkLst>
          <pc:docMk/>
          <pc:sldMk cId="4116797429" sldId="332"/>
        </pc:sldMkLst>
        <pc:spChg chg="mod">
          <ac:chgData name="Gu, Wenqiang" userId="251612ec-f89a-4676-a250-49ffc40b1583" providerId="ADAL" clId="{77DF0FFC-2363-4A99-AD59-B1079006DAF1}" dt="2018-12-03T05:43:42.865" v="9624" actId="20577"/>
          <ac:spMkLst>
            <pc:docMk/>
            <pc:sldMk cId="4116797429" sldId="332"/>
            <ac:spMk id="2" creationId="{F9B26C68-A5F4-48DB-AEDA-9493793114FD}"/>
          </ac:spMkLst>
        </pc:spChg>
        <pc:spChg chg="mod">
          <ac:chgData name="Gu, Wenqiang" userId="251612ec-f89a-4676-a250-49ffc40b1583" providerId="ADAL" clId="{77DF0FFC-2363-4A99-AD59-B1079006DAF1}" dt="2018-12-03T19:22:18.204" v="11376" actId="20577"/>
          <ac:spMkLst>
            <pc:docMk/>
            <pc:sldMk cId="4116797429" sldId="332"/>
            <ac:spMk id="3" creationId="{5C48E741-94B4-4066-AAF4-B09FEBCBEDEB}"/>
          </ac:spMkLst>
        </pc:spChg>
        <pc:spChg chg="add mod">
          <ac:chgData name="Gu, Wenqiang" userId="251612ec-f89a-4676-a250-49ffc40b1583" providerId="ADAL" clId="{77DF0FFC-2363-4A99-AD59-B1079006DAF1}" dt="2018-12-03T19:23:48.332" v="11411" actId="14100"/>
          <ac:spMkLst>
            <pc:docMk/>
            <pc:sldMk cId="4116797429" sldId="332"/>
            <ac:spMk id="5" creationId="{2F07A3EC-01C9-4752-863C-5329B069ECD7}"/>
          </ac:spMkLst>
        </pc:spChg>
        <pc:spChg chg="add">
          <ac:chgData name="Gu, Wenqiang" userId="251612ec-f89a-4676-a250-49ffc40b1583" providerId="ADAL" clId="{77DF0FFC-2363-4A99-AD59-B1079006DAF1}" dt="2018-12-09T06:21:57.677" v="11957" actId="2696"/>
          <ac:spMkLst>
            <pc:docMk/>
            <pc:sldMk cId="4116797429" sldId="332"/>
            <ac:spMk id="6" creationId="{98BEA91F-D7ED-4889-A665-59BE915F51E5}"/>
          </ac:spMkLst>
        </pc:spChg>
      </pc:sldChg>
      <pc:sldChg chg="addSp delSp modSp add">
        <pc:chgData name="Gu, Wenqiang" userId="251612ec-f89a-4676-a250-49ffc40b1583" providerId="ADAL" clId="{77DF0FFC-2363-4A99-AD59-B1079006DAF1}" dt="2018-12-09T06:00:36.974" v="11625" actId="20577"/>
        <pc:sldMkLst>
          <pc:docMk/>
          <pc:sldMk cId="879324550" sldId="333"/>
        </pc:sldMkLst>
        <pc:spChg chg="mod">
          <ac:chgData name="Gu, Wenqiang" userId="251612ec-f89a-4676-a250-49ffc40b1583" providerId="ADAL" clId="{77DF0FFC-2363-4A99-AD59-B1079006DAF1}" dt="2018-12-09T05:57:43.811" v="11564" actId="20577"/>
          <ac:spMkLst>
            <pc:docMk/>
            <pc:sldMk cId="879324550" sldId="333"/>
            <ac:spMk id="2" creationId="{1494557E-D543-4ED2-9A5E-C7D2F5D01BEE}"/>
          </ac:spMkLst>
        </pc:spChg>
        <pc:spChg chg="add mod">
          <ac:chgData name="Gu, Wenqiang" userId="251612ec-f89a-4676-a250-49ffc40b1583" providerId="ADAL" clId="{77DF0FFC-2363-4A99-AD59-B1079006DAF1}" dt="2018-12-09T05:58:29.969" v="11584" actId="14100"/>
          <ac:spMkLst>
            <pc:docMk/>
            <pc:sldMk cId="879324550" sldId="333"/>
            <ac:spMk id="5" creationId="{259E53C8-1A8F-4669-9043-A56C6D18C984}"/>
          </ac:spMkLst>
        </pc:spChg>
        <pc:spChg chg="add mod">
          <ac:chgData name="Gu, Wenqiang" userId="251612ec-f89a-4676-a250-49ffc40b1583" providerId="ADAL" clId="{77DF0FFC-2363-4A99-AD59-B1079006DAF1}" dt="2018-12-09T05:57:59.597" v="11567" actId="11529"/>
          <ac:spMkLst>
            <pc:docMk/>
            <pc:sldMk cId="879324550" sldId="333"/>
            <ac:spMk id="6" creationId="{5BD10CC5-1385-40C7-844D-87DDE2B2C567}"/>
          </ac:spMkLst>
        </pc:spChg>
        <pc:spChg chg="add mod">
          <ac:chgData name="Gu, Wenqiang" userId="251612ec-f89a-4676-a250-49ffc40b1583" providerId="ADAL" clId="{77DF0FFC-2363-4A99-AD59-B1079006DAF1}" dt="2018-12-09T05:58:05.932" v="11569" actId="1076"/>
          <ac:spMkLst>
            <pc:docMk/>
            <pc:sldMk cId="879324550" sldId="333"/>
            <ac:spMk id="7" creationId="{A7327F35-D67C-44F6-B535-B867FCF23636}"/>
          </ac:spMkLst>
        </pc:spChg>
        <pc:spChg chg="add mod">
          <ac:chgData name="Gu, Wenqiang" userId="251612ec-f89a-4676-a250-49ffc40b1583" providerId="ADAL" clId="{77DF0FFC-2363-4A99-AD59-B1079006DAF1}" dt="2018-12-09T05:58:05.932" v="11569" actId="1076"/>
          <ac:spMkLst>
            <pc:docMk/>
            <pc:sldMk cId="879324550" sldId="333"/>
            <ac:spMk id="8" creationId="{2C5AA450-EFA5-4789-A551-5BB21EF1E036}"/>
          </ac:spMkLst>
        </pc:spChg>
        <pc:spChg chg="add mod">
          <ac:chgData name="Gu, Wenqiang" userId="251612ec-f89a-4676-a250-49ffc40b1583" providerId="ADAL" clId="{77DF0FFC-2363-4A99-AD59-B1079006DAF1}" dt="2018-12-09T05:58:10.545" v="11571" actId="1076"/>
          <ac:spMkLst>
            <pc:docMk/>
            <pc:sldMk cId="879324550" sldId="333"/>
            <ac:spMk id="9" creationId="{A5CB76EE-DC86-43A5-9680-B5D0CA0A4224}"/>
          </ac:spMkLst>
        </pc:spChg>
        <pc:spChg chg="add mod">
          <ac:chgData name="Gu, Wenqiang" userId="251612ec-f89a-4676-a250-49ffc40b1583" providerId="ADAL" clId="{77DF0FFC-2363-4A99-AD59-B1079006DAF1}" dt="2018-12-09T05:58:10.545" v="11571" actId="1076"/>
          <ac:spMkLst>
            <pc:docMk/>
            <pc:sldMk cId="879324550" sldId="333"/>
            <ac:spMk id="10" creationId="{619584A3-46E6-4254-AAE4-6ADE1B39E8C5}"/>
          </ac:spMkLst>
        </pc:spChg>
        <pc:spChg chg="add mod">
          <ac:chgData name="Gu, Wenqiang" userId="251612ec-f89a-4676-a250-49ffc40b1583" providerId="ADAL" clId="{77DF0FFC-2363-4A99-AD59-B1079006DAF1}" dt="2018-12-09T05:58:14.679" v="11573" actId="1076"/>
          <ac:spMkLst>
            <pc:docMk/>
            <pc:sldMk cId="879324550" sldId="333"/>
            <ac:spMk id="11" creationId="{916531DD-F696-4668-994C-668A10FCD0CB}"/>
          </ac:spMkLst>
        </pc:spChg>
        <pc:spChg chg="add del mod">
          <ac:chgData name="Gu, Wenqiang" userId="251612ec-f89a-4676-a250-49ffc40b1583" providerId="ADAL" clId="{77DF0FFC-2363-4A99-AD59-B1079006DAF1}" dt="2018-12-09T05:58:16.785" v="11574" actId="478"/>
          <ac:spMkLst>
            <pc:docMk/>
            <pc:sldMk cId="879324550" sldId="333"/>
            <ac:spMk id="12" creationId="{6F244312-DCCC-4E1E-A0F7-8D0604B61D48}"/>
          </ac:spMkLst>
        </pc:spChg>
        <pc:spChg chg="add mod">
          <ac:chgData name="Gu, Wenqiang" userId="251612ec-f89a-4676-a250-49ffc40b1583" providerId="ADAL" clId="{77DF0FFC-2363-4A99-AD59-B1079006DAF1}" dt="2018-12-09T05:58:31.478" v="11585" actId="14100"/>
          <ac:spMkLst>
            <pc:docMk/>
            <pc:sldMk cId="879324550" sldId="333"/>
            <ac:spMk id="13" creationId="{35CAAB34-47BD-4B8F-91EA-82ABCDEAD40E}"/>
          </ac:spMkLst>
        </pc:spChg>
        <pc:spChg chg="add mod">
          <ac:chgData name="Gu, Wenqiang" userId="251612ec-f89a-4676-a250-49ffc40b1583" providerId="ADAL" clId="{77DF0FFC-2363-4A99-AD59-B1079006DAF1}" dt="2018-12-09T05:58:47.590" v="11597" actId="14100"/>
          <ac:spMkLst>
            <pc:docMk/>
            <pc:sldMk cId="879324550" sldId="333"/>
            <ac:spMk id="14" creationId="{A0D7AE33-ADC3-424E-A0A0-813A87305FB4}"/>
          </ac:spMkLst>
        </pc:spChg>
        <pc:spChg chg="add mod">
          <ac:chgData name="Gu, Wenqiang" userId="251612ec-f89a-4676-a250-49ffc40b1583" providerId="ADAL" clId="{77DF0FFC-2363-4A99-AD59-B1079006DAF1}" dt="2018-12-09T05:59:19.239" v="11609" actId="113"/>
          <ac:spMkLst>
            <pc:docMk/>
            <pc:sldMk cId="879324550" sldId="333"/>
            <ac:spMk id="15" creationId="{B2D0A689-CDB0-4CB5-958A-3DC8E5D785AB}"/>
          </ac:spMkLst>
        </pc:spChg>
        <pc:spChg chg="add mod">
          <ac:chgData name="Gu, Wenqiang" userId="251612ec-f89a-4676-a250-49ffc40b1583" providerId="ADAL" clId="{77DF0FFC-2363-4A99-AD59-B1079006DAF1}" dt="2018-12-09T05:59:29.953" v="11623" actId="20577"/>
          <ac:spMkLst>
            <pc:docMk/>
            <pc:sldMk cId="879324550" sldId="333"/>
            <ac:spMk id="16" creationId="{4B647AFE-57B1-45D1-A978-59134EA9B7E2}"/>
          </ac:spMkLst>
        </pc:spChg>
        <pc:spChg chg="add mod">
          <ac:chgData name="Gu, Wenqiang" userId="251612ec-f89a-4676-a250-49ffc40b1583" providerId="ADAL" clId="{77DF0FFC-2363-4A99-AD59-B1079006DAF1}" dt="2018-12-09T06:00:36.974" v="11625" actId="20577"/>
          <ac:spMkLst>
            <pc:docMk/>
            <pc:sldMk cId="879324550" sldId="333"/>
            <ac:spMk id="17" creationId="{636263E3-F9D2-4F57-A5A4-E3013DBFF651}"/>
          </ac:spMkLst>
        </pc:spChg>
      </pc:sldChg>
      <pc:sldChg chg="addSp modSp add">
        <pc:chgData name="Gu, Wenqiang" userId="251612ec-f89a-4676-a250-49ffc40b1583" providerId="ADAL" clId="{77DF0FFC-2363-4A99-AD59-B1079006DAF1}" dt="2018-12-09T06:08:26.782" v="11843" actId="20577"/>
        <pc:sldMkLst>
          <pc:docMk/>
          <pc:sldMk cId="4068768568" sldId="334"/>
        </pc:sldMkLst>
        <pc:spChg chg="mod">
          <ac:chgData name="Gu, Wenqiang" userId="251612ec-f89a-4676-a250-49ffc40b1583" providerId="ADAL" clId="{77DF0FFC-2363-4A99-AD59-B1079006DAF1}" dt="2018-12-09T06:08:26.782" v="11843" actId="20577"/>
          <ac:spMkLst>
            <pc:docMk/>
            <pc:sldMk cId="4068768568" sldId="334"/>
            <ac:spMk id="2" creationId="{0A222676-1990-4236-A7A3-46E3EEFC08D0}"/>
          </ac:spMkLst>
        </pc:spChg>
        <pc:spChg chg="add mod">
          <ac:chgData name="Gu, Wenqiang" userId="251612ec-f89a-4676-a250-49ffc40b1583" providerId="ADAL" clId="{77DF0FFC-2363-4A99-AD59-B1079006DAF1}" dt="2018-12-09T06:02:17.598" v="11722" actId="20577"/>
          <ac:spMkLst>
            <pc:docMk/>
            <pc:sldMk cId="4068768568" sldId="334"/>
            <ac:spMk id="5" creationId="{724542AB-B812-445A-91AF-192197CEB948}"/>
          </ac:spMkLst>
        </pc:spChg>
      </pc:sldChg>
      <pc:sldChg chg="addSp modSp add">
        <pc:chgData name="Gu, Wenqiang" userId="251612ec-f89a-4676-a250-49ffc40b1583" providerId="ADAL" clId="{77DF0FFC-2363-4A99-AD59-B1079006DAF1}" dt="2018-12-09T06:04:28.091" v="11749" actId="20577"/>
        <pc:sldMkLst>
          <pc:docMk/>
          <pc:sldMk cId="1957923286" sldId="335"/>
        </pc:sldMkLst>
        <pc:spChg chg="mod">
          <ac:chgData name="Gu, Wenqiang" userId="251612ec-f89a-4676-a250-49ffc40b1583" providerId="ADAL" clId="{77DF0FFC-2363-4A99-AD59-B1079006DAF1}" dt="2018-12-09T06:04:28.091" v="11749" actId="20577"/>
          <ac:spMkLst>
            <pc:docMk/>
            <pc:sldMk cId="1957923286" sldId="335"/>
            <ac:spMk id="2" creationId="{7213C681-EFE4-4E19-8F20-9350BFF7210C}"/>
          </ac:spMkLst>
        </pc:spChg>
        <pc:spChg chg="add mod">
          <ac:chgData name="Gu, Wenqiang" userId="251612ec-f89a-4676-a250-49ffc40b1583" providerId="ADAL" clId="{77DF0FFC-2363-4A99-AD59-B1079006DAF1}" dt="2018-12-09T06:04:15.383" v="11727" actId="20577"/>
          <ac:spMkLst>
            <pc:docMk/>
            <pc:sldMk cId="1957923286" sldId="335"/>
            <ac:spMk id="5" creationId="{6A04FFD8-8253-4ED5-8E04-38FA2E89EFC7}"/>
          </ac:spMkLst>
        </pc:spChg>
      </pc:sldChg>
      <pc:sldChg chg="addSp delSp modSp add del">
        <pc:chgData name="Gu, Wenqiang" userId="251612ec-f89a-4676-a250-49ffc40b1583" providerId="ADAL" clId="{77DF0FFC-2363-4A99-AD59-B1079006DAF1}" dt="2018-12-09T06:21:59.194" v="11958" actId="2696"/>
        <pc:sldMkLst>
          <pc:docMk/>
          <pc:sldMk cId="393313483" sldId="336"/>
        </pc:sldMkLst>
        <pc:spChg chg="mod">
          <ac:chgData name="Gu, Wenqiang" userId="251612ec-f89a-4676-a250-49ffc40b1583" providerId="ADAL" clId="{77DF0FFC-2363-4A99-AD59-B1079006DAF1}" dt="2018-12-09T06:20:59.480" v="11955" actId="20577"/>
          <ac:spMkLst>
            <pc:docMk/>
            <pc:sldMk cId="393313483" sldId="336"/>
            <ac:spMk id="2" creationId="{4C82AA9B-9490-4F98-A9A0-BFE57A3A312F}"/>
          </ac:spMkLst>
        </pc:spChg>
        <pc:spChg chg="add del mod">
          <ac:chgData name="Gu, Wenqiang" userId="251612ec-f89a-4676-a250-49ffc40b1583" providerId="ADAL" clId="{77DF0FFC-2363-4A99-AD59-B1079006DAF1}" dt="2018-12-09T06:21:55.696" v="11956" actId="2696"/>
          <ac:spMkLst>
            <pc:docMk/>
            <pc:sldMk cId="393313483" sldId="336"/>
            <ac:spMk id="5" creationId="{4A5B5C2B-5F34-4ECD-822C-5775E9CB020F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DF9889-EBCF-4E6E-9CA9-FBA164C59CFC}" type="datetimeFigureOut">
              <a:rPr lang="en-US" smtClean="0"/>
              <a:t>1/29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F787BA-D6F9-4B67-BCEA-624AF77050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9854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C9B94A-AFD7-47AD-8938-EC2135FABAE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DB5C1AB-AB57-418D-A4D5-A748CE5EAA1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3030E1-74FB-45C6-840A-E7A3FC6EC9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1569D6-12F9-4C8D-8D3D-8F16DB7BF9CF}" type="datetime1">
              <a:rPr lang="en-US" smtClean="0"/>
              <a:t>1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78BEB19-287D-4C86-A4B4-1E4A7953E1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D5DE70-A3F3-4883-9BF6-8086AE1E8E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6663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ADB987-BF52-410E-93A4-887612CFE2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D7BA909-5F03-4603-9164-2D9EC53534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14D2A0-97D8-4863-B980-848F64A693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A80DA0-3304-4F73-9625-1FED3ADB7028}" type="datetime1">
              <a:rPr lang="en-US" smtClean="0"/>
              <a:t>1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3F74CB-3CC0-4ECA-ABB3-E17EE8CDE2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70CC22-A1A8-4CDD-93BA-6B6F4578FB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7550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A62DB3A-A87F-4145-9CA7-AD8D3E8FBA9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E902665-D41C-45EB-88DB-4CDB25FFD2D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631671-8367-46F0-98E7-C85937ABD7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A3F372-F19F-4CFE-8002-5F531F9F98BE}" type="datetime1">
              <a:rPr lang="en-US" smtClean="0"/>
              <a:t>1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922D5E-7D2A-437F-887D-BE7A836EB0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329124-C585-401B-A7C5-208B11A630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84833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0D12BC-B748-4E5A-BCFD-54F5D3D8FD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1C2885-1C37-4BD3-8577-F1700818C4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A7D9156-C310-408E-8FE8-2BF50A070E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F87367-3683-4604-8239-531632AC6AFC}" type="datetime1">
              <a:rPr lang="en-US" smtClean="0"/>
              <a:t>1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D75945-D835-4200-ADFF-A917651F99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903246-2DDF-41A1-9C6A-DEAA4151F8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7622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C7E205-F6C1-44DB-A377-A6A69D8B57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E42D519-3457-4E7D-AAE4-82E1C803B0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E4C3DE-C0E0-4E4A-9633-1592856E79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0A454D-859A-4686-8D1B-53990B5BD100}" type="datetime1">
              <a:rPr lang="en-US" smtClean="0"/>
              <a:t>1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074D95-9986-4B81-A716-AF9BCCB6CB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0BE61D-048B-4D3F-9ACD-E7F142A2F1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2704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4E79FF-7E15-4887-B181-36E9F7C17D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667414-0A70-42FE-9E07-80B08716748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FA5FB-65F6-4A85-B72E-FDB52E50358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3283096-6D95-406F-90CF-51AB33876B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2B956-78F2-4196-A2E2-2A7282CFF28D}" type="datetime1">
              <a:rPr lang="en-US" smtClean="0"/>
              <a:t>1/29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E93AA0-4369-4214-A0A7-CAAB2837D4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A9C0403-89DD-4469-B10F-A6F0C78B39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0516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2496D6-68A6-4D5C-B9B2-411BEF20C9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E0FF09E-ABF0-4F46-A18A-EE1541E1A65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755F212-828F-4574-83F1-A929CE57514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17AE966-C21A-4011-9E3D-B0F2B189B0C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D627FCF-55B1-40B7-91C2-AD4E0879C4D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5B45C6A-FB5A-45AA-859E-1AE4E2A63E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C91C7-11D6-4E1E-A8E0-4F954C509BB0}" type="datetime1">
              <a:rPr lang="en-US" smtClean="0"/>
              <a:t>1/29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DB1D871-FA50-4FAF-9CC3-9F578D1551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3FAE4A4-6E98-4391-BC34-94C2463BF9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4969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2B65D0-C86B-4F03-B6E8-A4026B3165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E393AC0-5E60-4491-85B4-97723B3458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A51B7-76B5-4367-A811-5E00818A4FE7}" type="datetime1">
              <a:rPr lang="en-US" smtClean="0"/>
              <a:t>1/29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EA8677F-BB81-4983-81C5-50C874BD18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999AA65-5D55-4A20-90E2-33B50630E4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4808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6DF1D04-3AD4-4637-AF58-1C5F3E287B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9674B9-140A-4DDD-978C-07BBEEB6E499}" type="datetime1">
              <a:rPr lang="en-US" smtClean="0"/>
              <a:t>1/29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06A963F-4095-4C9A-8243-34C054687D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374C7AA-B714-463F-8828-8BEB4EE81B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2048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789592-46D1-448E-96D7-2D49BD7F5C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A7B968-F572-4577-B681-610537511C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84F3758-5530-4AF7-9F6C-EF21D727CAB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49830F-30A9-4DA6-9991-643D01C376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1015AE-708C-42F4-9351-88F2254A16EC}" type="datetime1">
              <a:rPr lang="en-US" smtClean="0"/>
              <a:t>1/29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F035364-7CEA-451E-986E-31C9BC693A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62CEF5-E4A0-46D6-9B16-37E272104A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5147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55CD64-8110-4CE6-BB17-5472FD3D89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BA4FC9B-409C-4F5E-A7D9-4599731BA05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AAF27B9-0DEE-4C57-8CBA-14A23515629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C2EC1C8-C325-443A-BC3B-C19B1662D8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09B6DA-EE94-4EFF-8B54-A045AB6508BC}" type="datetime1">
              <a:rPr lang="en-US" smtClean="0"/>
              <a:t>1/29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4A01745-6F97-4EDD-8F67-E28DEBCCE5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C5E0343-C414-42BC-B8D0-E28125764A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96071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64F249D-C7A1-486D-9C09-6F4918E9DC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83EF92-4D1D-4B35-8B5E-6C8E62B7B25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DEC96D-8F41-4DCF-9140-FC04E642174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AD7AE7-BAB2-4825-89B6-7BAA13E986E7}" type="datetime1">
              <a:rPr lang="en-US" smtClean="0"/>
              <a:t>1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246B86-0D48-4471-9DC9-8CE02612E83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4DB2C9-1E80-4A08-B555-5EB8E62080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3B49AB-9596-4AEB-A577-F7BF93877C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795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mp"/><Relationship Id="rId2" Type="http://schemas.openxmlformats.org/officeDocument/2006/relationships/image" Target="../media/image1.tmp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tmp"/><Relationship Id="rId2" Type="http://schemas.openxmlformats.org/officeDocument/2006/relationships/image" Target="../media/image18.tmp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tmp"/><Relationship Id="rId4" Type="http://schemas.openxmlformats.org/officeDocument/2006/relationships/image" Target="../media/image20.tmp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mp"/><Relationship Id="rId2" Type="http://schemas.openxmlformats.org/officeDocument/2006/relationships/image" Target="../media/image22.tmp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mp"/><Relationship Id="rId2" Type="http://schemas.openxmlformats.org/officeDocument/2006/relationships/image" Target="../media/image1.tmp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4.tmp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tmp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tmp"/><Relationship Id="rId7" Type="http://schemas.openxmlformats.org/officeDocument/2006/relationships/image" Target="../media/image29.tmp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tmp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0.png"/><Relationship Id="rId3" Type="http://schemas.openxmlformats.org/officeDocument/2006/relationships/image" Target="../media/image290.png"/><Relationship Id="rId7" Type="http://schemas.openxmlformats.org/officeDocument/2006/relationships/image" Target="../media/image330.png"/><Relationship Id="rId2" Type="http://schemas.openxmlformats.org/officeDocument/2006/relationships/image" Target="../media/image30.tmp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0.png"/><Relationship Id="rId5" Type="http://schemas.openxmlformats.org/officeDocument/2006/relationships/image" Target="../media/image310.png"/><Relationship Id="rId4" Type="http://schemas.openxmlformats.org/officeDocument/2006/relationships/image" Target="../media/image300.png"/><Relationship Id="rId9" Type="http://schemas.openxmlformats.org/officeDocument/2006/relationships/image" Target="../media/image35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tmp"/><Relationship Id="rId5" Type="http://schemas.openxmlformats.org/officeDocument/2006/relationships/image" Target="../media/image380.png"/><Relationship Id="rId4" Type="http://schemas.openxmlformats.org/officeDocument/2006/relationships/image" Target="../media/image31.tmp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3.tmp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tmp"/><Relationship Id="rId4" Type="http://schemas.openxmlformats.org/officeDocument/2006/relationships/image" Target="../media/image6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mp"/><Relationship Id="rId2" Type="http://schemas.openxmlformats.org/officeDocument/2006/relationships/image" Target="../media/image8.tmp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tmp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tmp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tmp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mp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7.tmp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48CCF-7D8C-4A70-BFBF-FBD7B5ABA62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834882"/>
            <a:ext cx="9144000" cy="2387600"/>
          </a:xfrm>
        </p:spPr>
        <p:txBody>
          <a:bodyPr/>
          <a:lstStyle/>
          <a:p>
            <a:r>
              <a:rPr lang="en-US" dirty="0"/>
              <a:t>ADC Calibration in LArTPC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948A273-71B1-471D-9933-297AF68A88B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097156" y="4325520"/>
            <a:ext cx="8570841" cy="1655762"/>
          </a:xfrm>
        </p:spPr>
        <p:txBody>
          <a:bodyPr/>
          <a:lstStyle/>
          <a:p>
            <a:pPr algn="l"/>
            <a:r>
              <a:rPr lang="en-US" b="1" dirty="0"/>
              <a:t>Wenqiang Gu</a:t>
            </a:r>
            <a:r>
              <a:rPr lang="en-US" dirty="0"/>
              <a:t>, Brookhaven National Laboratory</a:t>
            </a:r>
          </a:p>
          <a:p>
            <a:pPr algn="l"/>
            <a:r>
              <a:rPr lang="en-US" dirty="0"/>
              <a:t>for the DUNE collabor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6B7A5-7FAB-4D90-A4C1-FEFE0FE96A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C23B49AB-9596-4AEB-A577-F7BF93877C86}" type="slidenum">
              <a:rPr lang="en-US" smtClean="0"/>
              <a:t>1</a:t>
            </a:fld>
            <a:endParaRPr lang="en-US"/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79CD9D04-B753-408F-87BE-DACC9853ACC8}"/>
              </a:ext>
            </a:extLst>
          </p:cNvPr>
          <p:cNvGrpSpPr/>
          <p:nvPr/>
        </p:nvGrpSpPr>
        <p:grpSpPr>
          <a:xfrm>
            <a:off x="3502424" y="1212932"/>
            <a:ext cx="5533559" cy="1968306"/>
            <a:chOff x="5041676" y="4889694"/>
            <a:chExt cx="5533559" cy="1968306"/>
          </a:xfrm>
        </p:grpSpPr>
        <p:pic>
          <p:nvPicPr>
            <p:cNvPr id="39" name="Picture 38" descr="Screen Clipping">
              <a:extLst>
                <a:ext uri="{FF2B5EF4-FFF2-40B4-BE49-F238E27FC236}">
                  <a16:creationId xmlns:a16="http://schemas.microsoft.com/office/drawing/2014/main" id="{D73F33F8-5208-4D68-87B9-4BD4836C354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280" t="8494" b="10189"/>
            <a:stretch/>
          </p:blipFill>
          <p:spPr>
            <a:xfrm>
              <a:off x="5689989" y="4889694"/>
              <a:ext cx="4515607" cy="1968306"/>
            </a:xfrm>
            <a:prstGeom prst="rect">
              <a:avLst/>
            </a:prstGeom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ABA42B6-265D-4928-A855-D1A4F33C827B}"/>
                </a:ext>
              </a:extLst>
            </p:cNvPr>
            <p:cNvSpPr txBox="1"/>
            <p:nvPr/>
          </p:nvSpPr>
          <p:spPr>
            <a:xfrm>
              <a:off x="5041676" y="5820467"/>
              <a:ext cx="96816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WIRE SIGNAL</a:t>
              </a:r>
            </a:p>
          </p:txBody>
        </p:sp>
        <p:pic>
          <p:nvPicPr>
            <p:cNvPr id="42" name="Picture 41" descr="A close up of a logo&#10;&#10;Description generated with very high confidence">
              <a:extLst>
                <a:ext uri="{FF2B5EF4-FFF2-40B4-BE49-F238E27FC236}">
                  <a16:creationId xmlns:a16="http://schemas.microsoft.com/office/drawing/2014/main" id="{CA036A4E-C4CC-4D2F-8EAB-A7653655071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17" t="5832" r="9916" b="12869"/>
            <a:stretch/>
          </p:blipFill>
          <p:spPr>
            <a:xfrm>
              <a:off x="10030108" y="5806138"/>
              <a:ext cx="545127" cy="438328"/>
            </a:xfrm>
            <a:prstGeom prst="rect">
              <a:avLst/>
            </a:prstGeom>
          </p:spPr>
        </p:pic>
      </p:grpSp>
      <p:pic>
        <p:nvPicPr>
          <p:cNvPr id="10" name="Picture 9">
            <a:extLst>
              <a:ext uri="{FF2B5EF4-FFF2-40B4-BE49-F238E27FC236}">
                <a16:creationId xmlns:a16="http://schemas.microsoft.com/office/drawing/2014/main" id="{6E6A3416-C451-4040-ABD5-A032EEBF948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17" y="69875"/>
            <a:ext cx="2931763" cy="1073499"/>
          </a:xfrm>
          <a:prstGeom prst="rect">
            <a:avLst/>
          </a:prstGeom>
        </p:spPr>
      </p:pic>
      <p:pic>
        <p:nvPicPr>
          <p:cNvPr id="7" name="Picture 6" descr="A close up of a logo&#10;&#10;Description generated with high confidence">
            <a:extLst>
              <a:ext uri="{FF2B5EF4-FFF2-40B4-BE49-F238E27FC236}">
                <a16:creationId xmlns:a16="http://schemas.microsoft.com/office/drawing/2014/main" id="{1737287F-0EAD-4370-B0FA-DCFA46C18D9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4800" y="0"/>
            <a:ext cx="4267200" cy="107171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BF0BAF9-DE59-4800-B390-677BE3D58B74}"/>
              </a:ext>
            </a:extLst>
          </p:cNvPr>
          <p:cNvSpPr txBox="1"/>
          <p:nvPr/>
        </p:nvSpPr>
        <p:spPr>
          <a:xfrm>
            <a:off x="2575159" y="5749850"/>
            <a:ext cx="70416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/>
              <a:t>Workshop on Calibration and Reconstruction for </a:t>
            </a:r>
            <a:r>
              <a:rPr lang="en-US" i="1" dirty="0" err="1"/>
              <a:t>LArTPCs</a:t>
            </a:r>
            <a:endParaRPr lang="en-US" i="1" dirty="0"/>
          </a:p>
          <a:p>
            <a:pPr algn="ctr"/>
            <a:r>
              <a:rPr lang="en-US" i="1" dirty="0"/>
              <a:t>December 10</a:t>
            </a:r>
            <a:r>
              <a:rPr lang="en-US" i="1" baseline="30000" dirty="0"/>
              <a:t>th</a:t>
            </a:r>
            <a:r>
              <a:rPr lang="en-US" i="1" dirty="0"/>
              <a:t> 2018</a:t>
            </a:r>
          </a:p>
        </p:txBody>
      </p:sp>
    </p:spTree>
    <p:extLst>
      <p:ext uri="{BB962C8B-B14F-4D97-AF65-F5344CB8AC3E}">
        <p14:creationId xmlns:p14="http://schemas.microsoft.com/office/powerpoint/2010/main" val="1937174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82CC16-FBDD-4366-A43D-4934E4BC7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of the ADC mitigation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0DF71273-BCF9-4036-A9C5-E66593F4774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157893"/>
            <a:ext cx="6248400" cy="1903121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5B937DD-1AAC-45C9-955D-E05A4B8FA1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10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68D92D5-C6AF-410F-AC91-C4C8D994DD4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4462309"/>
            <a:ext cx="6327222" cy="1894041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867FEDF-26DE-4C98-95DC-DDFA3E592297}"/>
              </a:ext>
            </a:extLst>
          </p:cNvPr>
          <p:cNvSpPr txBox="1"/>
          <p:nvPr/>
        </p:nvSpPr>
        <p:spPr>
          <a:xfrm>
            <a:off x="1242737" y="1916870"/>
            <a:ext cx="20872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1" dirty="0"/>
              <a:t>Before mitigation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AFB5B20-29BA-4935-817B-13292D6A8BA8}"/>
              </a:ext>
            </a:extLst>
          </p:cNvPr>
          <p:cNvSpPr txBox="1"/>
          <p:nvPr/>
        </p:nvSpPr>
        <p:spPr>
          <a:xfrm>
            <a:off x="1361660" y="4180433"/>
            <a:ext cx="20872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1" dirty="0"/>
              <a:t>After mitigation</a:t>
            </a:r>
          </a:p>
        </p:txBody>
      </p:sp>
      <p:pic>
        <p:nvPicPr>
          <p:cNvPr id="5" name="Picture 4" descr="A screenshot of a cell phone&#10;&#10;Description generated with very high confidence">
            <a:extLst>
              <a:ext uri="{FF2B5EF4-FFF2-40B4-BE49-F238E27FC236}">
                <a16:creationId xmlns:a16="http://schemas.microsoft.com/office/drawing/2014/main" id="{79993B57-5318-49BE-9942-09FC6C35834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3698" y="4594319"/>
            <a:ext cx="4367548" cy="1248254"/>
          </a:xfrm>
          <a:prstGeom prst="rect">
            <a:avLst/>
          </a:prstGeom>
          <a:ln w="28575">
            <a:solidFill>
              <a:schemeClr val="tx1"/>
            </a:solidFill>
          </a:ln>
        </p:spPr>
      </p:pic>
      <p:pic>
        <p:nvPicPr>
          <p:cNvPr id="11" name="Picture 10" descr="A screenshot of a social media post&#10;&#10;Description generated with very high confidence">
            <a:extLst>
              <a:ext uri="{FF2B5EF4-FFF2-40B4-BE49-F238E27FC236}">
                <a16:creationId xmlns:a16="http://schemas.microsoft.com/office/drawing/2014/main" id="{E9882D92-8D5A-4274-A87A-7EEA9D37435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4511" y="2316980"/>
            <a:ext cx="4376925" cy="1248254"/>
          </a:xfrm>
          <a:prstGeom prst="rect">
            <a:avLst/>
          </a:prstGeom>
          <a:ln w="38100" cap="sq">
            <a:solidFill>
              <a:schemeClr val="tx1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C302C38D-3266-4343-BE73-328F28D2418D}"/>
              </a:ext>
            </a:extLst>
          </p:cNvPr>
          <p:cNvSpPr/>
          <p:nvPr/>
        </p:nvSpPr>
        <p:spPr>
          <a:xfrm>
            <a:off x="5764696" y="2534478"/>
            <a:ext cx="258417" cy="1202635"/>
          </a:xfrm>
          <a:prstGeom prst="rect">
            <a:avLst/>
          </a:prstGeom>
          <a:noFill/>
          <a:ln w="285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0CCB6163-07B3-40B2-8049-3FBC73888A93}"/>
              </a:ext>
            </a:extLst>
          </p:cNvPr>
          <p:cNvCxnSpPr>
            <a:stCxn id="13" idx="0"/>
          </p:cNvCxnSpPr>
          <p:nvPr/>
        </p:nvCxnSpPr>
        <p:spPr>
          <a:xfrm flipV="1">
            <a:off x="5893905" y="2316980"/>
            <a:ext cx="1590606" cy="21749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B21E3A8-CB3A-4B7B-AA15-DBA016EF4653}"/>
              </a:ext>
            </a:extLst>
          </p:cNvPr>
          <p:cNvCxnSpPr>
            <a:cxnSpLocks/>
          </p:cNvCxnSpPr>
          <p:nvPr/>
        </p:nvCxnSpPr>
        <p:spPr>
          <a:xfrm flipV="1">
            <a:off x="6023113" y="3565234"/>
            <a:ext cx="1461398" cy="168459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>
            <a:extLst>
              <a:ext uri="{FF2B5EF4-FFF2-40B4-BE49-F238E27FC236}">
                <a16:creationId xmlns:a16="http://schemas.microsoft.com/office/drawing/2014/main" id="{BF0B7043-98B1-463D-BFEC-C0AB31F6DABB}"/>
              </a:ext>
            </a:extLst>
          </p:cNvPr>
          <p:cNvSpPr/>
          <p:nvPr/>
        </p:nvSpPr>
        <p:spPr>
          <a:xfrm>
            <a:off x="5783883" y="4811817"/>
            <a:ext cx="258417" cy="1202635"/>
          </a:xfrm>
          <a:prstGeom prst="rect">
            <a:avLst/>
          </a:prstGeom>
          <a:noFill/>
          <a:ln w="285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0AF1954C-7520-4B6E-BAC4-E086FA1536DA}"/>
              </a:ext>
            </a:extLst>
          </p:cNvPr>
          <p:cNvCxnSpPr>
            <a:stCxn id="18" idx="0"/>
          </p:cNvCxnSpPr>
          <p:nvPr/>
        </p:nvCxnSpPr>
        <p:spPr>
          <a:xfrm flipV="1">
            <a:off x="5913092" y="4594319"/>
            <a:ext cx="1590606" cy="21749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F6847386-B1CB-4707-B199-E23598781677}"/>
              </a:ext>
            </a:extLst>
          </p:cNvPr>
          <p:cNvCxnSpPr>
            <a:cxnSpLocks/>
          </p:cNvCxnSpPr>
          <p:nvPr/>
        </p:nvCxnSpPr>
        <p:spPr>
          <a:xfrm flipV="1">
            <a:off x="6042300" y="5842573"/>
            <a:ext cx="1461398" cy="168459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0E782430-9710-4242-9926-76A6D85BCD4A}"/>
              </a:ext>
            </a:extLst>
          </p:cNvPr>
          <p:cNvSpPr txBox="1"/>
          <p:nvPr/>
        </p:nvSpPr>
        <p:spPr>
          <a:xfrm>
            <a:off x="9111191" y="3722460"/>
            <a:ext cx="13937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i="1" dirty="0">
                <a:solidFill>
                  <a:srgbClr val="0070C0"/>
                </a:solidFill>
              </a:rPr>
              <a:t>Sticky code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D435DE5-C7BB-4ED3-B503-1649AF334562}"/>
              </a:ext>
            </a:extLst>
          </p:cNvPr>
          <p:cNvSpPr txBox="1"/>
          <p:nvPr/>
        </p:nvSpPr>
        <p:spPr>
          <a:xfrm>
            <a:off x="8990575" y="4137702"/>
            <a:ext cx="13937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i="1" dirty="0">
                <a:solidFill>
                  <a:srgbClr val="0070C0"/>
                </a:solidFill>
              </a:rPr>
              <a:t>Interpolation</a:t>
            </a: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25198104-ED1B-4CE7-823B-CD40676A9917}"/>
              </a:ext>
            </a:extLst>
          </p:cNvPr>
          <p:cNvCxnSpPr>
            <a:cxnSpLocks/>
            <a:stCxn id="21" idx="0"/>
          </p:cNvCxnSpPr>
          <p:nvPr/>
        </p:nvCxnSpPr>
        <p:spPr>
          <a:xfrm flipH="1" flipV="1">
            <a:off x="8428384" y="3260036"/>
            <a:ext cx="1379704" cy="4624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337D7C09-0100-48A2-98EA-693E59286377}"/>
              </a:ext>
            </a:extLst>
          </p:cNvPr>
          <p:cNvCxnSpPr>
            <a:cxnSpLocks/>
            <a:stCxn id="21" idx="0"/>
          </p:cNvCxnSpPr>
          <p:nvPr/>
        </p:nvCxnSpPr>
        <p:spPr>
          <a:xfrm flipV="1">
            <a:off x="9808088" y="3366750"/>
            <a:ext cx="339764" cy="3557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475D1A6B-C14E-4F55-8418-5EA9DB1A89CA}"/>
              </a:ext>
            </a:extLst>
          </p:cNvPr>
          <p:cNvCxnSpPr>
            <a:cxnSpLocks/>
            <a:stCxn id="21" idx="0"/>
          </p:cNvCxnSpPr>
          <p:nvPr/>
        </p:nvCxnSpPr>
        <p:spPr>
          <a:xfrm flipV="1">
            <a:off x="9808088" y="3329610"/>
            <a:ext cx="1545712" cy="392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0B4028E2-D718-4C10-A241-59B5CEB787A6}"/>
              </a:ext>
            </a:extLst>
          </p:cNvPr>
          <p:cNvCxnSpPr>
            <a:stCxn id="22" idx="2"/>
          </p:cNvCxnSpPr>
          <p:nvPr/>
        </p:nvCxnSpPr>
        <p:spPr>
          <a:xfrm flipH="1">
            <a:off x="8239539" y="4476256"/>
            <a:ext cx="1447933" cy="4933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DA4D5158-BC21-4714-99A9-416F093CBDAB}"/>
              </a:ext>
            </a:extLst>
          </p:cNvPr>
          <p:cNvCxnSpPr>
            <a:stCxn id="22" idx="2"/>
          </p:cNvCxnSpPr>
          <p:nvPr/>
        </p:nvCxnSpPr>
        <p:spPr>
          <a:xfrm>
            <a:off x="9687472" y="4476256"/>
            <a:ext cx="559771" cy="5137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D9F7D7E2-7EEF-492E-9B73-67FC43E37EF8}"/>
              </a:ext>
            </a:extLst>
          </p:cNvPr>
          <p:cNvCxnSpPr>
            <a:stCxn id="22" idx="2"/>
          </p:cNvCxnSpPr>
          <p:nvPr/>
        </p:nvCxnSpPr>
        <p:spPr>
          <a:xfrm>
            <a:off x="9687472" y="4476256"/>
            <a:ext cx="1825153" cy="4040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7917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2CAEC5-B101-40D6-B259-D14EE19995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pecial ca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1C1C3D-9C8F-41FB-B3F7-38B655E950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009673"/>
            <a:ext cx="10515600" cy="171180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However, when two adjacent sticky codes happens on the peak region, the mitigation does not work well</a:t>
            </a:r>
          </a:p>
          <a:p>
            <a:r>
              <a:rPr lang="en-US" dirty="0"/>
              <a:t>Need to improve this special case</a:t>
            </a:r>
          </a:p>
          <a:p>
            <a:pPr lvl="1"/>
            <a:r>
              <a:rPr lang="en-US" dirty="0"/>
              <a:t>Maybe ignore the base correction from linear interpol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AEB6C1-1140-4417-8CCE-9EC494CDB0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CC44F-4DF9-462F-9B17-AA110D2C7F78}" type="slidenum">
              <a:rPr lang="en-US" smtClean="0"/>
              <a:t>11</a:t>
            </a:fld>
            <a:endParaRPr lang="en-US" dirty="0"/>
          </a:p>
        </p:txBody>
      </p:sp>
      <p:pic>
        <p:nvPicPr>
          <p:cNvPr id="6" name="Picture 5" descr="A close up of a map&#10;&#10;Description generated with very high confidence">
            <a:extLst>
              <a:ext uri="{FF2B5EF4-FFF2-40B4-BE49-F238E27FC236}">
                <a16:creationId xmlns:a16="http://schemas.microsoft.com/office/drawing/2014/main" id="{7C499CD6-C820-49B6-95C5-FF7CF3C725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593" y="1784168"/>
            <a:ext cx="3876492" cy="2817281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B89B502A-982A-4AC3-862B-B3D7FF2D56D5}"/>
              </a:ext>
            </a:extLst>
          </p:cNvPr>
          <p:cNvSpPr txBox="1"/>
          <p:nvPr/>
        </p:nvSpPr>
        <p:spPr>
          <a:xfrm>
            <a:off x="5376563" y="2344160"/>
            <a:ext cx="10175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Zoom-in</a:t>
            </a:r>
          </a:p>
        </p:txBody>
      </p:sp>
      <p:pic>
        <p:nvPicPr>
          <p:cNvPr id="13" name="Picture 12" descr="A screenshot of a cell phone&#10;&#10;Description generated with very high confidence">
            <a:extLst>
              <a:ext uri="{FF2B5EF4-FFF2-40B4-BE49-F238E27FC236}">
                <a16:creationId xmlns:a16="http://schemas.microsoft.com/office/drawing/2014/main" id="{661F906D-1F4D-4C4B-9BC8-12A97211F9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1859" y="1814648"/>
            <a:ext cx="4023819" cy="2900359"/>
          </a:xfrm>
          <a:prstGeom prst="rect">
            <a:avLst/>
          </a:prstGeom>
        </p:spPr>
      </p:pic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E4E18327-3903-44A6-AE45-A5E6D24A48D4}"/>
              </a:ext>
            </a:extLst>
          </p:cNvPr>
          <p:cNvCxnSpPr/>
          <p:nvPr/>
        </p:nvCxnSpPr>
        <p:spPr>
          <a:xfrm flipH="1">
            <a:off x="8708994" y="1473691"/>
            <a:ext cx="292963" cy="500909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AD022400-387D-4B0E-AFBC-E32B6CD0D913}"/>
              </a:ext>
            </a:extLst>
          </p:cNvPr>
          <p:cNvSpPr txBox="1"/>
          <p:nvPr/>
        </p:nvSpPr>
        <p:spPr>
          <a:xfrm>
            <a:off x="8353888" y="1072786"/>
            <a:ext cx="3586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Sticky at 3008 = (101111 000000)</a:t>
            </a:r>
            <a:r>
              <a:rPr lang="en-US" baseline="-25000" dirty="0">
                <a:solidFill>
                  <a:srgbClr val="0000FF"/>
                </a:solidFill>
              </a:rPr>
              <a:t>2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312B54F-7F0E-4468-99AF-70BC9A7957BE}"/>
              </a:ext>
            </a:extLst>
          </p:cNvPr>
          <p:cNvSpPr txBox="1"/>
          <p:nvPr/>
        </p:nvSpPr>
        <p:spPr>
          <a:xfrm>
            <a:off x="1759226" y="1473691"/>
            <a:ext cx="26338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Preamp </a:t>
            </a:r>
            <a:r>
              <a:rPr lang="en-US" b="1" i="1" dirty="0" err="1"/>
              <a:t>pulser</a:t>
            </a:r>
            <a:r>
              <a:rPr lang="en-US" b="1" i="1" dirty="0"/>
              <a:t> waveform</a:t>
            </a:r>
          </a:p>
        </p:txBody>
      </p:sp>
      <p:sp>
        <p:nvSpPr>
          <p:cNvPr id="10" name="Arrow: Striped Right 9">
            <a:extLst>
              <a:ext uri="{FF2B5EF4-FFF2-40B4-BE49-F238E27FC236}">
                <a16:creationId xmlns:a16="http://schemas.microsoft.com/office/drawing/2014/main" id="{F3782459-E40D-4FD1-B1CC-9B0454A87E27}"/>
              </a:ext>
            </a:extLst>
          </p:cNvPr>
          <p:cNvSpPr/>
          <p:nvPr/>
        </p:nvSpPr>
        <p:spPr>
          <a:xfrm>
            <a:off x="5427570" y="2729120"/>
            <a:ext cx="1182757" cy="785192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1023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0CE872-FC04-498E-B27A-165A07DCCA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 nonlinearity (NL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1AB763-2F65-425C-BBDA-5788164543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343132" cy="4351338"/>
          </a:xfrm>
        </p:spPr>
        <p:txBody>
          <a:bodyPr/>
          <a:lstStyle/>
          <a:p>
            <a:r>
              <a:rPr lang="en-US" dirty="0"/>
              <a:t>Low temperature degrades the electronics and read/write logics</a:t>
            </a:r>
          </a:p>
          <a:p>
            <a:r>
              <a:rPr lang="en-US" dirty="0"/>
              <a:t>External clock eases NL as well as sticky code</a:t>
            </a:r>
          </a:p>
          <a:p>
            <a:r>
              <a:rPr lang="en-US" dirty="0">
                <a:solidFill>
                  <a:srgbClr val="0000FF"/>
                </a:solidFill>
              </a:rPr>
              <a:t>NL is sensitive to clock settings</a:t>
            </a:r>
          </a:p>
          <a:p>
            <a:r>
              <a:rPr lang="en-US" dirty="0"/>
              <a:t>A precise determination of ADC NL is very important for the extraction of ionized electr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8162D4-EF4C-4A77-898B-042007639D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12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17DB38F1-B2C2-4407-A065-4F708D6290D1}"/>
              </a:ext>
            </a:extLst>
          </p:cNvPr>
          <p:cNvGrpSpPr/>
          <p:nvPr/>
        </p:nvGrpSpPr>
        <p:grpSpPr>
          <a:xfrm>
            <a:off x="7264204" y="136525"/>
            <a:ext cx="4752282" cy="3491258"/>
            <a:chOff x="2726086" y="1932951"/>
            <a:chExt cx="5002068" cy="3450154"/>
          </a:xfrm>
        </p:grpSpPr>
        <p:pic>
          <p:nvPicPr>
            <p:cNvPr id="6" name="Content Placeholder 5">
              <a:extLst>
                <a:ext uri="{FF2B5EF4-FFF2-40B4-BE49-F238E27FC236}">
                  <a16:creationId xmlns:a16="http://schemas.microsoft.com/office/drawing/2014/main" id="{6912B7D4-A539-47DC-A8F6-6D1F1045C84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05" t="50260" r="53542" b="1169"/>
            <a:stretch/>
          </p:blipFill>
          <p:spPr>
            <a:xfrm>
              <a:off x="2726086" y="1932951"/>
              <a:ext cx="5002068" cy="3450154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1634D87A-6D3F-4C0E-BD9C-C27296492DB4}"/>
                </a:ext>
              </a:extLst>
            </p:cNvPr>
            <p:cNvSpPr txBox="1"/>
            <p:nvPr/>
          </p:nvSpPr>
          <p:spPr>
            <a:xfrm>
              <a:off x="6292850" y="3676650"/>
              <a:ext cx="723900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i="1" dirty="0"/>
                <a:t>noise</a:t>
              </a:r>
            </a:p>
          </p:txBody>
        </p: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2347C339-21B6-4B41-9CD0-6129EFA644D8}"/>
                </a:ext>
              </a:extLst>
            </p:cNvPr>
            <p:cNvCxnSpPr>
              <a:stCxn id="7" idx="0"/>
            </p:cNvCxnSpPr>
            <p:nvPr/>
          </p:nvCxnSpPr>
          <p:spPr>
            <a:xfrm flipH="1" flipV="1">
              <a:off x="6642100" y="3390900"/>
              <a:ext cx="12700" cy="28575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91A400C7-2D6D-4DE1-98CA-27719DE29790}"/>
                </a:ext>
              </a:extLst>
            </p:cNvPr>
            <p:cNvSpPr txBox="1"/>
            <p:nvPr/>
          </p:nvSpPr>
          <p:spPr>
            <a:xfrm>
              <a:off x="5724143" y="4159174"/>
              <a:ext cx="1504950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i="1" dirty="0"/>
                <a:t>nonlinearity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D4445BAF-B04D-4BA6-8D28-FA0D22D5B9B9}"/>
                </a:ext>
              </a:extLst>
            </p:cNvPr>
            <p:cNvCxnSpPr>
              <a:cxnSpLocks/>
              <a:stCxn id="9" idx="1"/>
            </p:cNvCxnSpPr>
            <p:nvPr/>
          </p:nvCxnSpPr>
          <p:spPr>
            <a:xfrm flipH="1" flipV="1">
              <a:off x="5456549" y="3849111"/>
              <a:ext cx="267594" cy="49472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4CB9553-99D9-4EA4-B6CD-4C8B8EB8781D}"/>
                </a:ext>
              </a:extLst>
            </p:cNvPr>
            <p:cNvSpPr txBox="1"/>
            <p:nvPr/>
          </p:nvSpPr>
          <p:spPr>
            <a:xfrm>
              <a:off x="3768863" y="4419912"/>
              <a:ext cx="1886456" cy="36498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i="1" dirty="0"/>
                <a:t>Sticky code at 63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A7EEFBC8-C803-477B-9D4B-DBDE1C8C2414}"/>
                </a:ext>
              </a:extLst>
            </p:cNvPr>
            <p:cNvCxnSpPr/>
            <p:nvPr/>
          </p:nvCxnSpPr>
          <p:spPr>
            <a:xfrm flipH="1" flipV="1">
              <a:off x="3850500" y="4300227"/>
              <a:ext cx="162220" cy="20299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9EFB2B0A-CA26-478C-934D-4FEF4DB74D9C}"/>
                </a:ext>
              </a:extLst>
            </p:cNvPr>
            <p:cNvSpPr txBox="1"/>
            <p:nvPr/>
          </p:nvSpPr>
          <p:spPr>
            <a:xfrm>
              <a:off x="3889717" y="2539154"/>
              <a:ext cx="1765602" cy="36887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i="1" dirty="0"/>
                <a:t>Sticky code at 0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ACDBA848-42F6-4DBE-BC5E-C470AD3A92C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152901" y="2929146"/>
              <a:ext cx="163340" cy="67765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5" name="Content Placeholder 5">
            <a:extLst>
              <a:ext uri="{FF2B5EF4-FFF2-40B4-BE49-F238E27FC236}">
                <a16:creationId xmlns:a16="http://schemas.microsoft.com/office/drawing/2014/main" id="{ECB63EB1-3D2D-4D92-8594-A83AB227574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3240" b="49622"/>
          <a:stretch/>
        </p:blipFill>
        <p:spPr>
          <a:xfrm>
            <a:off x="7264204" y="3585802"/>
            <a:ext cx="4752282" cy="327219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0433588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ABD75A-4039-4707-AF45-6F9D1EC559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13</a:t>
            </a:fld>
            <a:endParaRPr lang="en-US"/>
          </a:p>
        </p:txBody>
      </p:sp>
      <p:pic>
        <p:nvPicPr>
          <p:cNvPr id="15" name="Content Placeholder 5">
            <a:extLst>
              <a:ext uri="{FF2B5EF4-FFF2-40B4-BE49-F238E27FC236}">
                <a16:creationId xmlns:a16="http://schemas.microsoft.com/office/drawing/2014/main" id="{1410482A-C554-4AB0-BCC2-566BC2CBD4A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91" r="53240" b="49622"/>
          <a:stretch/>
        </p:blipFill>
        <p:spPr>
          <a:xfrm>
            <a:off x="525966" y="633983"/>
            <a:ext cx="5002324" cy="3130490"/>
          </a:xfrm>
          <a:prstGeom prst="rect">
            <a:avLst/>
          </a:prstGeom>
          <a:ln>
            <a:noFill/>
          </a:ln>
        </p:spPr>
      </p:pic>
      <p:grpSp>
        <p:nvGrpSpPr>
          <p:cNvPr id="30" name="Group 29">
            <a:extLst>
              <a:ext uri="{FF2B5EF4-FFF2-40B4-BE49-F238E27FC236}">
                <a16:creationId xmlns:a16="http://schemas.microsoft.com/office/drawing/2014/main" id="{8C66B1B0-2724-4AB3-96F7-187A54F55B76}"/>
              </a:ext>
            </a:extLst>
          </p:cNvPr>
          <p:cNvGrpSpPr/>
          <p:nvPr/>
        </p:nvGrpSpPr>
        <p:grpSpPr>
          <a:xfrm>
            <a:off x="6796844" y="633983"/>
            <a:ext cx="4752282" cy="3176018"/>
            <a:chOff x="6796844" y="633983"/>
            <a:chExt cx="4752282" cy="3176018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6DB67024-52C9-4DAF-86C0-9AEC5D727E67}"/>
                </a:ext>
              </a:extLst>
            </p:cNvPr>
            <p:cNvGrpSpPr/>
            <p:nvPr/>
          </p:nvGrpSpPr>
          <p:grpSpPr>
            <a:xfrm>
              <a:off x="6796844" y="633983"/>
              <a:ext cx="4752282" cy="3176018"/>
              <a:chOff x="2726086" y="2244480"/>
              <a:chExt cx="5002068" cy="3138625"/>
            </a:xfrm>
          </p:grpSpPr>
          <p:pic>
            <p:nvPicPr>
              <p:cNvPr id="6" name="Content Placeholder 5">
                <a:extLst>
                  <a:ext uri="{FF2B5EF4-FFF2-40B4-BE49-F238E27FC236}">
                    <a16:creationId xmlns:a16="http://schemas.microsoft.com/office/drawing/2014/main" id="{816CF2F7-2823-4D6F-A718-4842CFB249D3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05" t="54646" r="53542" b="1168"/>
              <a:stretch/>
            </p:blipFill>
            <p:spPr>
              <a:xfrm>
                <a:off x="2726086" y="2244480"/>
                <a:ext cx="5002068" cy="3138625"/>
              </a:xfrm>
              <a:prstGeom prst="rect">
                <a:avLst/>
              </a:prstGeom>
              <a:ln>
                <a:noFill/>
              </a:ln>
            </p:spPr>
          </p:pic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BEFCBE57-D1E7-462F-819D-FF62962E0DDC}"/>
                  </a:ext>
                </a:extLst>
              </p:cNvPr>
              <p:cNvSpPr txBox="1"/>
              <p:nvPr/>
            </p:nvSpPr>
            <p:spPr>
              <a:xfrm>
                <a:off x="6309661" y="3676650"/>
                <a:ext cx="919431" cy="36498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i="1" dirty="0"/>
                  <a:t>Noise</a:t>
                </a:r>
              </a:p>
            </p:txBody>
          </p:sp>
          <p:cxnSp>
            <p:nvCxnSpPr>
              <p:cNvPr id="8" name="Straight Arrow Connector 7">
                <a:extLst>
                  <a:ext uri="{FF2B5EF4-FFF2-40B4-BE49-F238E27FC236}">
                    <a16:creationId xmlns:a16="http://schemas.microsoft.com/office/drawing/2014/main" id="{8A96CED0-65E0-4CFB-A38B-AB955A79BEAC}"/>
                  </a:ext>
                </a:extLst>
              </p:cNvPr>
              <p:cNvCxnSpPr>
                <a:cxnSpLocks/>
                <a:stCxn id="7" idx="0"/>
              </p:cNvCxnSpPr>
              <p:nvPr/>
            </p:nvCxnSpPr>
            <p:spPr>
              <a:xfrm flipH="1" flipV="1">
                <a:off x="6658913" y="3390900"/>
                <a:ext cx="110464" cy="285750"/>
              </a:xfrm>
              <a:prstGeom prst="straightConnector1">
                <a:avLst/>
              </a:prstGeom>
              <a:ln>
                <a:noFill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6F48C44-C458-42A5-9DC7-611EDAF418A2}"/>
                  </a:ext>
                </a:extLst>
              </p:cNvPr>
              <p:cNvSpPr txBox="1"/>
              <p:nvPr/>
            </p:nvSpPr>
            <p:spPr>
              <a:xfrm>
                <a:off x="5724143" y="4159174"/>
                <a:ext cx="1504950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i="1" dirty="0"/>
                  <a:t>Nonlinearity</a:t>
                </a:r>
              </a:p>
            </p:txBody>
          </p:sp>
          <p:cxnSp>
            <p:nvCxnSpPr>
              <p:cNvPr id="10" name="Straight Arrow Connector 9">
                <a:extLst>
                  <a:ext uri="{FF2B5EF4-FFF2-40B4-BE49-F238E27FC236}">
                    <a16:creationId xmlns:a16="http://schemas.microsoft.com/office/drawing/2014/main" id="{E05253CF-88DE-4E1A-A65A-BBFD13B7684F}"/>
                  </a:ext>
                </a:extLst>
              </p:cNvPr>
              <p:cNvCxnSpPr>
                <a:cxnSpLocks/>
                <a:stCxn id="9" idx="1"/>
              </p:cNvCxnSpPr>
              <p:nvPr/>
            </p:nvCxnSpPr>
            <p:spPr>
              <a:xfrm flipH="1" flipV="1">
                <a:off x="5456549" y="3849111"/>
                <a:ext cx="267594" cy="494729"/>
              </a:xfrm>
              <a:prstGeom prst="straightConnector1">
                <a:avLst/>
              </a:prstGeom>
              <a:ln>
                <a:noFill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DB9A831A-BFD8-453B-B5C0-B84BC6EA0BF1}"/>
                  </a:ext>
                </a:extLst>
              </p:cNvPr>
              <p:cNvSpPr txBox="1"/>
              <p:nvPr/>
            </p:nvSpPr>
            <p:spPr>
              <a:xfrm>
                <a:off x="3768863" y="4419912"/>
                <a:ext cx="1886456" cy="36498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i="1" dirty="0"/>
                  <a:t>Sticky code at 63</a:t>
                </a:r>
              </a:p>
            </p:txBody>
          </p:sp>
          <p:cxnSp>
            <p:nvCxnSpPr>
              <p:cNvPr id="12" name="Straight Arrow Connector 11">
                <a:extLst>
                  <a:ext uri="{FF2B5EF4-FFF2-40B4-BE49-F238E27FC236}">
                    <a16:creationId xmlns:a16="http://schemas.microsoft.com/office/drawing/2014/main" id="{2BB295B5-0690-4B37-8212-5B504DD860FD}"/>
                  </a:ext>
                </a:extLst>
              </p:cNvPr>
              <p:cNvCxnSpPr/>
              <p:nvPr/>
            </p:nvCxnSpPr>
            <p:spPr>
              <a:xfrm flipH="1" flipV="1">
                <a:off x="3850500" y="4300227"/>
                <a:ext cx="162220" cy="202994"/>
              </a:xfrm>
              <a:prstGeom prst="straightConnector1">
                <a:avLst/>
              </a:prstGeom>
              <a:ln>
                <a:noFill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DC20E42B-F95B-46EB-A506-E3744E8C4F02}"/>
                  </a:ext>
                </a:extLst>
              </p:cNvPr>
              <p:cNvSpPr txBox="1"/>
              <p:nvPr/>
            </p:nvSpPr>
            <p:spPr>
              <a:xfrm>
                <a:off x="3889717" y="2539154"/>
                <a:ext cx="1765602" cy="36887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i="1" dirty="0"/>
                  <a:t>Sticky code at 0</a:t>
                </a:r>
              </a:p>
            </p:txBody>
          </p:sp>
          <p:cxnSp>
            <p:nvCxnSpPr>
              <p:cNvPr id="14" name="Straight Arrow Connector 13">
                <a:extLst>
                  <a:ext uri="{FF2B5EF4-FFF2-40B4-BE49-F238E27FC236}">
                    <a16:creationId xmlns:a16="http://schemas.microsoft.com/office/drawing/2014/main" id="{5DA14DB4-E01C-4DBA-A0E4-8D3CA37B518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152901" y="2929146"/>
                <a:ext cx="163340" cy="677654"/>
              </a:xfrm>
              <a:prstGeom prst="straightConnector1">
                <a:avLst/>
              </a:prstGeom>
              <a:ln>
                <a:noFill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42B4CD90-47EA-4B40-A726-FB966E01C9A7}"/>
                </a:ext>
              </a:extLst>
            </p:cNvPr>
            <p:cNvCxnSpPr>
              <a:stCxn id="13" idx="2"/>
            </p:cNvCxnSpPr>
            <p:nvPr/>
          </p:nvCxnSpPr>
          <p:spPr>
            <a:xfrm flipH="1">
              <a:off x="8307592" y="1305433"/>
              <a:ext cx="433492" cy="48862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190C044B-4D4E-43D5-909A-7E9381CB3FE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621946" y="2549321"/>
              <a:ext cx="0" cy="26760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1B4A4A74-FD12-43CA-A217-E1E973C7464B}"/>
                </a:ext>
              </a:extLst>
            </p:cNvPr>
            <p:cNvCxnSpPr>
              <a:cxnSpLocks/>
              <a:stCxn id="9" idx="1"/>
            </p:cNvCxnSpPr>
            <p:nvPr/>
          </p:nvCxnSpPr>
          <p:spPr>
            <a:xfrm flipH="1" flipV="1">
              <a:off x="9390958" y="2083215"/>
              <a:ext cx="254230" cy="67513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1DC7F64F-F1AE-4C48-8D09-FF15957D8A7E}"/>
                </a:ext>
              </a:extLst>
            </p:cNvPr>
            <p:cNvCxnSpPr>
              <a:cxnSpLocks/>
              <a:stCxn id="7" idx="0"/>
            </p:cNvCxnSpPr>
            <p:nvPr/>
          </p:nvCxnSpPr>
          <p:spPr>
            <a:xfrm flipV="1">
              <a:off x="10638227" y="1706706"/>
              <a:ext cx="0" cy="37650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65525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Group 34">
            <a:extLst>
              <a:ext uri="{FF2B5EF4-FFF2-40B4-BE49-F238E27FC236}">
                <a16:creationId xmlns:a16="http://schemas.microsoft.com/office/drawing/2014/main" id="{B0081C8A-AB0F-43B5-9BBC-575509601E5A}"/>
              </a:ext>
            </a:extLst>
          </p:cNvPr>
          <p:cNvGrpSpPr/>
          <p:nvPr/>
        </p:nvGrpSpPr>
        <p:grpSpPr>
          <a:xfrm>
            <a:off x="2005022" y="4434006"/>
            <a:ext cx="5533559" cy="1968306"/>
            <a:chOff x="5041676" y="4889694"/>
            <a:chExt cx="5533559" cy="1968306"/>
          </a:xfrm>
        </p:grpSpPr>
        <p:pic>
          <p:nvPicPr>
            <p:cNvPr id="36" name="Picture 35" descr="Screen Clipping">
              <a:extLst>
                <a:ext uri="{FF2B5EF4-FFF2-40B4-BE49-F238E27FC236}">
                  <a16:creationId xmlns:a16="http://schemas.microsoft.com/office/drawing/2014/main" id="{E5DBA73F-9F4D-45D9-80A9-CA867A6AEA0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280" t="8494" b="10189"/>
            <a:stretch/>
          </p:blipFill>
          <p:spPr>
            <a:xfrm>
              <a:off x="5689989" y="4889694"/>
              <a:ext cx="4515607" cy="1968306"/>
            </a:xfrm>
            <a:prstGeom prst="rect">
              <a:avLst/>
            </a:prstGeom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3B0239DA-1517-45FC-801F-7BB8E1CA5A4C}"/>
                </a:ext>
              </a:extLst>
            </p:cNvPr>
            <p:cNvSpPr txBox="1"/>
            <p:nvPr/>
          </p:nvSpPr>
          <p:spPr>
            <a:xfrm>
              <a:off x="5041676" y="5820467"/>
              <a:ext cx="96816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WIRE SIGNAL</a:t>
              </a:r>
            </a:p>
          </p:txBody>
        </p:sp>
        <p:pic>
          <p:nvPicPr>
            <p:cNvPr id="38" name="Picture 37" descr="A close up of a logo&#10;&#10;Description generated with very high confidence">
              <a:extLst>
                <a:ext uri="{FF2B5EF4-FFF2-40B4-BE49-F238E27FC236}">
                  <a16:creationId xmlns:a16="http://schemas.microsoft.com/office/drawing/2014/main" id="{F27AAD58-1218-4DE8-BB0D-5140BA81E87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17" t="5832" r="9916" b="12869"/>
            <a:stretch/>
          </p:blipFill>
          <p:spPr>
            <a:xfrm>
              <a:off x="10030108" y="5806138"/>
              <a:ext cx="545127" cy="438328"/>
            </a:xfrm>
            <a:prstGeom prst="rect">
              <a:avLst/>
            </a:prstGeom>
          </p:spPr>
        </p:pic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AE681598-838D-4B4C-9446-224F2B50A1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iculties from a bench test to protoDU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190CC0-B48E-4931-BEAB-E7C9477518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4355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Bench tes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CBA4E3-A6E3-499B-9D15-AED5F3C402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A8F1A9-A63A-4C54-842B-3B23122A7D10}" type="slidenum">
              <a:rPr lang="en-US" smtClean="0"/>
              <a:t>14</a:t>
            </a:fld>
            <a:endParaRPr lang="en-US"/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71BE097F-4D7B-4960-93B0-74AA13A4B94C}"/>
              </a:ext>
            </a:extLst>
          </p:cNvPr>
          <p:cNvGrpSpPr/>
          <p:nvPr/>
        </p:nvGrpSpPr>
        <p:grpSpPr>
          <a:xfrm>
            <a:off x="1714320" y="1856168"/>
            <a:ext cx="3855760" cy="1968306"/>
            <a:chOff x="1714320" y="1856168"/>
            <a:chExt cx="3855760" cy="1968306"/>
          </a:xfrm>
        </p:grpSpPr>
        <p:pic>
          <p:nvPicPr>
            <p:cNvPr id="26" name="Picture 25" descr="Screen Clipping">
              <a:extLst>
                <a:ext uri="{FF2B5EF4-FFF2-40B4-BE49-F238E27FC236}">
                  <a16:creationId xmlns:a16="http://schemas.microsoft.com/office/drawing/2014/main" id="{AE03825A-C7F2-41ED-99BC-0AE62D479FE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0837" t="8494" b="10189"/>
            <a:stretch/>
          </p:blipFill>
          <p:spPr>
            <a:xfrm>
              <a:off x="3759198" y="1856168"/>
              <a:ext cx="1810882" cy="1968306"/>
            </a:xfrm>
            <a:prstGeom prst="rect">
              <a:avLst/>
            </a:prstGeom>
          </p:spPr>
        </p:pic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BF8A7763-0B65-4FC4-8C5B-2472BEFB0088}"/>
                </a:ext>
              </a:extLst>
            </p:cNvPr>
            <p:cNvCxnSpPr/>
            <p:nvPr/>
          </p:nvCxnSpPr>
          <p:spPr>
            <a:xfrm>
              <a:off x="3019264" y="3333070"/>
              <a:ext cx="783415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9D8D5125-C2BB-439F-B2EC-D8969B509E0D}"/>
                </a:ext>
              </a:extLst>
            </p:cNvPr>
            <p:cNvSpPr txBox="1"/>
            <p:nvPr/>
          </p:nvSpPr>
          <p:spPr>
            <a:xfrm>
              <a:off x="1714320" y="2719461"/>
              <a:ext cx="204487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CALIBRATION SIGNAL</a:t>
              </a:r>
            </a:p>
            <a:p>
              <a:r>
                <a:rPr lang="en-US" sz="1600" dirty="0"/>
                <a:t>(KNOWN VOLTAGE) </a:t>
              </a:r>
            </a:p>
          </p:txBody>
        </p:sp>
      </p:grpSp>
      <p:sp>
        <p:nvSpPr>
          <p:cNvPr id="47" name="Content Placeholder 2">
            <a:extLst>
              <a:ext uri="{FF2B5EF4-FFF2-40B4-BE49-F238E27FC236}">
                <a16:creationId xmlns:a16="http://schemas.microsoft.com/office/drawing/2014/main" id="{51C32D3A-EE22-452E-880F-63B23A17B89F}"/>
              </a:ext>
            </a:extLst>
          </p:cNvPr>
          <p:cNvSpPr txBox="1">
            <a:spLocks/>
          </p:cNvSpPr>
          <p:nvPr/>
        </p:nvSpPr>
        <p:spPr>
          <a:xfrm>
            <a:off x="838200" y="3862862"/>
            <a:ext cx="10515600" cy="44355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/>
              <a:t>ProtoDUNE</a:t>
            </a:r>
            <a:endParaRPr lang="en-US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1325E3AE-0E76-4789-9D68-3DC8BD4EC361}"/>
              </a:ext>
            </a:extLst>
          </p:cNvPr>
          <p:cNvSpPr txBox="1"/>
          <p:nvPr/>
        </p:nvSpPr>
        <p:spPr>
          <a:xfrm>
            <a:off x="8534456" y="5350450"/>
            <a:ext cx="233895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00FF"/>
                </a:solidFill>
              </a:rPr>
              <a:t>No direct voltage input!</a:t>
            </a:r>
          </a:p>
        </p:txBody>
      </p:sp>
      <p:sp>
        <p:nvSpPr>
          <p:cNvPr id="58" name="Multiplication Sign 57">
            <a:extLst>
              <a:ext uri="{FF2B5EF4-FFF2-40B4-BE49-F238E27FC236}">
                <a16:creationId xmlns:a16="http://schemas.microsoft.com/office/drawing/2014/main" id="{986163F2-451A-444F-AD2A-DC63B2E1D144}"/>
              </a:ext>
            </a:extLst>
          </p:cNvPr>
          <p:cNvSpPr/>
          <p:nvPr/>
        </p:nvSpPr>
        <p:spPr>
          <a:xfrm>
            <a:off x="7092047" y="5903662"/>
            <a:ext cx="1194586" cy="1231967"/>
          </a:xfrm>
          <a:prstGeom prst="mathMultiply">
            <a:avLst>
              <a:gd name="adj1" fmla="val 8631"/>
            </a:avLst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337F1057-70AC-4505-A69B-BE2942FBAA05}"/>
              </a:ext>
            </a:extLst>
          </p:cNvPr>
          <p:cNvSpPr txBox="1"/>
          <p:nvPr/>
        </p:nvSpPr>
        <p:spPr>
          <a:xfrm>
            <a:off x="5804076" y="1804378"/>
            <a:ext cx="601463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NL is sensitive to clock setting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/>
              <a:t>(bench test) clock is tuned for each ADC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/>
              <a:t>(protoDUNE) one clock shared by four ADC circuits</a:t>
            </a:r>
          </a:p>
        </p:txBody>
      </p:sp>
      <p:cxnSp>
        <p:nvCxnSpPr>
          <p:cNvPr id="48" name="Connector: Elbow 47">
            <a:extLst>
              <a:ext uri="{FF2B5EF4-FFF2-40B4-BE49-F238E27FC236}">
                <a16:creationId xmlns:a16="http://schemas.microsoft.com/office/drawing/2014/main" id="{A8181B21-B71A-43AB-BE12-CE00106C4C0D}"/>
              </a:ext>
            </a:extLst>
          </p:cNvPr>
          <p:cNvCxnSpPr>
            <a:cxnSpLocks/>
            <a:stCxn id="57" idx="2"/>
            <a:endCxn id="60" idx="4"/>
          </p:cNvCxnSpPr>
          <p:nvPr/>
        </p:nvCxnSpPr>
        <p:spPr>
          <a:xfrm rot="5400000" flipH="1">
            <a:off x="7310349" y="3910974"/>
            <a:ext cx="233917" cy="4553250"/>
          </a:xfrm>
          <a:prstGeom prst="bentConnector3">
            <a:avLst>
              <a:gd name="adj1" fmla="val -97727"/>
            </a:avLst>
          </a:prstGeom>
          <a:ln w="38100">
            <a:solidFill>
              <a:srgbClr val="0000FF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Oval 59">
            <a:extLst>
              <a:ext uri="{FF2B5EF4-FFF2-40B4-BE49-F238E27FC236}">
                <a16:creationId xmlns:a16="http://schemas.microsoft.com/office/drawing/2014/main" id="{E2C2E99C-6632-4780-8380-454F6E344FA1}"/>
              </a:ext>
            </a:extLst>
          </p:cNvPr>
          <p:cNvSpPr/>
          <p:nvPr/>
        </p:nvSpPr>
        <p:spPr>
          <a:xfrm>
            <a:off x="5150682" y="6070639"/>
            <a:ext cx="0" cy="0"/>
          </a:xfrm>
          <a:prstGeom prst="ellipse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10610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DC calibration setup</a:t>
            </a:r>
            <a:endParaRPr lang="zh-CN" altLang="en-US" dirty="0">
              <a:latin typeface="+mj-lt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AB4280-B172-4A80-BB45-2B5985C30BD1}" type="slidenum">
              <a:rPr lang="zh-CN" altLang="en-US" smtClean="0"/>
              <a:t>15</a:t>
            </a:fld>
            <a:endParaRPr lang="zh-CN" altLang="en-US" dirty="0"/>
          </a:p>
        </p:txBody>
      </p:sp>
      <p:sp>
        <p:nvSpPr>
          <p:cNvPr id="35" name="文本框 34"/>
          <p:cNvSpPr txBox="1"/>
          <p:nvPr/>
        </p:nvSpPr>
        <p:spPr>
          <a:xfrm>
            <a:off x="838200" y="4994498"/>
            <a:ext cx="85542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>
                <a:cs typeface="Times New Roman" panose="02020603050405020304" pitchFamily="18" charset="0"/>
              </a:rPr>
              <a:t>Similar setup as in MicroBooNE electronics calibration</a:t>
            </a:r>
          </a:p>
        </p:txBody>
      </p:sp>
      <p:pic>
        <p:nvPicPr>
          <p:cNvPr id="36" name="图片 35" descr="屏幕剪辑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65"/>
          <a:stretch/>
        </p:blipFill>
        <p:spPr>
          <a:xfrm>
            <a:off x="3298636" y="3113862"/>
            <a:ext cx="2008003" cy="1329508"/>
          </a:xfrm>
          <a:prstGeom prst="rect">
            <a:avLst/>
          </a:prstGeom>
        </p:spPr>
      </p:pic>
      <p:pic>
        <p:nvPicPr>
          <p:cNvPr id="38" name="Content Placeholder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5" t="3706" r="55241" b="50231"/>
          <a:stretch/>
        </p:blipFill>
        <p:spPr>
          <a:xfrm>
            <a:off x="5676011" y="3157651"/>
            <a:ext cx="1978877" cy="1345354"/>
          </a:xfrm>
          <a:prstGeom prst="rect">
            <a:avLst/>
          </a:prstGeom>
        </p:spPr>
      </p:pic>
      <p:sp>
        <p:nvSpPr>
          <p:cNvPr id="4" name="圆角矩形 3"/>
          <p:cNvSpPr/>
          <p:nvPr/>
        </p:nvSpPr>
        <p:spPr>
          <a:xfrm>
            <a:off x="3453270" y="2011923"/>
            <a:ext cx="1649366" cy="923827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470219" y="2012420"/>
            <a:ext cx="1559837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Preamplifi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Gain *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Shaping *4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5997891" y="2011923"/>
            <a:ext cx="1656997" cy="923827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985500" y="2277421"/>
            <a:ext cx="18705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DC nonlinearity</a:t>
            </a:r>
          </a:p>
        </p:txBody>
      </p:sp>
      <p:cxnSp>
        <p:nvCxnSpPr>
          <p:cNvPr id="16" name="直接箭头连接符 15"/>
          <p:cNvCxnSpPr/>
          <p:nvPr/>
        </p:nvCxnSpPr>
        <p:spPr>
          <a:xfrm flipV="1">
            <a:off x="5115027" y="2462475"/>
            <a:ext cx="870473" cy="1136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V="1">
            <a:off x="7654888" y="2469299"/>
            <a:ext cx="520453" cy="49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>
            <a:cxnSpLocks/>
            <a:stCxn id="26" idx="3"/>
            <a:endCxn id="4" idx="1"/>
          </p:cNvCxnSpPr>
          <p:nvPr/>
        </p:nvCxnSpPr>
        <p:spPr>
          <a:xfrm>
            <a:off x="2849525" y="2473837"/>
            <a:ext cx="60374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1">
            <a:extLst>
              <a:ext uri="{FF2B5EF4-FFF2-40B4-BE49-F238E27FC236}">
                <a16:creationId xmlns:a16="http://schemas.microsoft.com/office/drawing/2014/main" id="{7B3ACD63-EBB8-423E-B109-092403414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6498" y="87543"/>
            <a:ext cx="837311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 Adams et al., </a:t>
            </a:r>
            <a:r>
              <a:rPr kumimoji="0" lang="en-US" altLang="en-US" sz="16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onization Electron Signal Processing in Single Phase </a:t>
            </a:r>
            <a:r>
              <a:rPr kumimoji="0" lang="en-US" altLang="en-US" sz="16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ArTPCs</a:t>
            </a:r>
            <a:r>
              <a:rPr kumimoji="0" lang="en-US" altLang="en-US" sz="16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II. Data/Simulation Comparison and Performance in </a:t>
            </a:r>
            <a:r>
              <a:rPr kumimoji="0" lang="en-US" altLang="en-US" sz="16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icroBooNE</a:t>
            </a:r>
            <a:endParaRPr lang="en-US" altLang="en-US" sz="1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Xiv:1804.02583</a:t>
            </a:r>
            <a:endParaRPr kumimoji="0" lang="en-US" altLang="en-US" sz="1600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Picture 14" descr="Screen Clipping">
            <a:extLst>
              <a:ext uri="{FF2B5EF4-FFF2-40B4-BE49-F238E27FC236}">
                <a16:creationId xmlns:a16="http://schemas.microsoft.com/office/drawing/2014/main" id="{C8551E09-78EC-41C6-A4BA-70F1E37CD93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874" y="3157651"/>
            <a:ext cx="946791" cy="1146417"/>
          </a:xfrm>
          <a:prstGeom prst="rect">
            <a:avLst/>
          </a:prstGeom>
        </p:spPr>
      </p:pic>
      <p:sp>
        <p:nvSpPr>
          <p:cNvPr id="26" name="圆角矩形 3">
            <a:extLst>
              <a:ext uri="{FF2B5EF4-FFF2-40B4-BE49-F238E27FC236}">
                <a16:creationId xmlns:a16="http://schemas.microsoft.com/office/drawing/2014/main" id="{5B08A8E1-8D37-4276-8DB0-9116B294C730}"/>
              </a:ext>
            </a:extLst>
          </p:cNvPr>
          <p:cNvSpPr/>
          <p:nvPr/>
        </p:nvSpPr>
        <p:spPr>
          <a:xfrm>
            <a:off x="1200159" y="2011923"/>
            <a:ext cx="1649366" cy="923827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200159" y="1999737"/>
            <a:ext cx="1749607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cs typeface="Times New Roman" panose="02020603050405020304" pitchFamily="18" charset="0"/>
              </a:rPr>
              <a:t>Pulser</a:t>
            </a:r>
            <a:endParaRPr lang="en-US" altLang="zh-CN" dirty="0"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cs typeface="Times New Roman" panose="02020603050405020304" pitchFamily="18" charset="0"/>
              </a:rPr>
              <a:t>Voltage * 6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cs typeface="Times New Roman" panose="02020603050405020304" pitchFamily="18" charset="0"/>
              </a:rPr>
              <a:t>0 ~ 1.4V </a:t>
            </a:r>
            <a:endParaRPr lang="zh-CN" altLang="en-US" dirty="0"/>
          </a:p>
        </p:txBody>
      </p:sp>
      <p:sp>
        <p:nvSpPr>
          <p:cNvPr id="30" name="圆角矩形 12">
            <a:extLst>
              <a:ext uri="{FF2B5EF4-FFF2-40B4-BE49-F238E27FC236}">
                <a16:creationId xmlns:a16="http://schemas.microsoft.com/office/drawing/2014/main" id="{04A0F9EE-76EE-4B39-AEF8-500ED77C9985}"/>
              </a:ext>
            </a:extLst>
          </p:cNvPr>
          <p:cNvSpPr/>
          <p:nvPr/>
        </p:nvSpPr>
        <p:spPr>
          <a:xfrm>
            <a:off x="8175341" y="2011923"/>
            <a:ext cx="1656997" cy="923827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8325203" y="2138236"/>
            <a:ext cx="1656997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Waveform measuremen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36962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5AEA23-9C76-4936-BE57-04F114F994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ibration scheme independent of the shape of response fun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C97EAF-2AA9-4936-9EAB-CC49B1AA38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e pulse voltage (</a:t>
            </a:r>
            <a:r>
              <a:rPr lang="el-GR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η</a:t>
            </a:r>
            <a:r>
              <a:rPr lang="en-US" dirty="0"/>
              <a:t>) and preamp gain (G) </a:t>
            </a:r>
            <a:r>
              <a:rPr lang="en-US" dirty="0">
                <a:solidFill>
                  <a:srgbClr val="0070C0"/>
                </a:solidFill>
              </a:rPr>
              <a:t>do not change the shape of electronics response</a:t>
            </a:r>
          </a:p>
          <a:p>
            <a:r>
              <a:rPr lang="en-US" dirty="0"/>
              <a:t>NL distorts the shape differently for high ADC and low ADC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FBA346-B6E2-4286-A72F-2E00094B73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16</a:t>
            </a:fld>
            <a:endParaRPr lang="en-US"/>
          </a:p>
        </p:txBody>
      </p:sp>
      <p:pic>
        <p:nvPicPr>
          <p:cNvPr id="20" name="内容占位符 4" descr="屏幕剪辑">
            <a:extLst>
              <a:ext uri="{FF2B5EF4-FFF2-40B4-BE49-F238E27FC236}">
                <a16:creationId xmlns:a16="http://schemas.microsoft.com/office/drawing/2014/main" id="{C21327DB-FD0A-4041-AC26-9409415FE54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3911" y="3224234"/>
            <a:ext cx="2662285" cy="1733202"/>
          </a:xfrm>
          <a:prstGeom prst="rect">
            <a:avLst/>
          </a:prstGeom>
        </p:spPr>
      </p:pic>
      <p:pic>
        <p:nvPicPr>
          <p:cNvPr id="21" name="图片 5" descr="屏幕剪辑">
            <a:extLst>
              <a:ext uri="{FF2B5EF4-FFF2-40B4-BE49-F238E27FC236}">
                <a16:creationId xmlns:a16="http://schemas.microsoft.com/office/drawing/2014/main" id="{DD80E0C9-C64F-4B65-838D-2A0AEFC63C8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4293" y="5043895"/>
            <a:ext cx="2642707" cy="1742832"/>
          </a:xfrm>
          <a:prstGeom prst="rect">
            <a:avLst/>
          </a:prstGeom>
        </p:spPr>
      </p:pic>
      <p:pic>
        <p:nvPicPr>
          <p:cNvPr id="22" name="图片 6" descr="屏幕剪辑">
            <a:extLst>
              <a:ext uri="{FF2B5EF4-FFF2-40B4-BE49-F238E27FC236}">
                <a16:creationId xmlns:a16="http://schemas.microsoft.com/office/drawing/2014/main" id="{42C84F92-9535-476D-9CAA-35477B106C4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8875" y="3566818"/>
            <a:ext cx="3737613" cy="2482677"/>
          </a:xfrm>
          <a:prstGeom prst="rect">
            <a:avLst/>
          </a:prstGeom>
        </p:spPr>
      </p:pic>
      <p:sp>
        <p:nvSpPr>
          <p:cNvPr id="23" name="矩形 8">
            <a:extLst>
              <a:ext uri="{FF2B5EF4-FFF2-40B4-BE49-F238E27FC236}">
                <a16:creationId xmlns:a16="http://schemas.microsoft.com/office/drawing/2014/main" id="{F8A78A84-6B7E-4188-B9FC-BA854C5AFC18}"/>
              </a:ext>
            </a:extLst>
          </p:cNvPr>
          <p:cNvSpPr/>
          <p:nvPr/>
        </p:nvSpPr>
        <p:spPr>
          <a:xfrm>
            <a:off x="9203796" y="3336901"/>
            <a:ext cx="119565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true ADC</a:t>
            </a:r>
          </a:p>
        </p:txBody>
      </p:sp>
      <p:sp>
        <p:nvSpPr>
          <p:cNvPr id="24" name="矩形 9">
            <a:extLst>
              <a:ext uri="{FF2B5EF4-FFF2-40B4-BE49-F238E27FC236}">
                <a16:creationId xmlns:a16="http://schemas.microsoft.com/office/drawing/2014/main" id="{EAC4C7E0-DB66-44E9-9C43-6515EF110A0C}"/>
              </a:ext>
            </a:extLst>
          </p:cNvPr>
          <p:cNvSpPr/>
          <p:nvPr/>
        </p:nvSpPr>
        <p:spPr>
          <a:xfrm>
            <a:off x="9272106" y="5091303"/>
            <a:ext cx="11336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>
                <a:solidFill>
                  <a:srgbClr val="FF0000"/>
                </a:solidFill>
              </a:rPr>
              <a:t>with NL</a:t>
            </a:r>
          </a:p>
        </p:txBody>
      </p:sp>
      <p:cxnSp>
        <p:nvCxnSpPr>
          <p:cNvPr id="25" name="直接箭头连接符 16">
            <a:extLst>
              <a:ext uri="{FF2B5EF4-FFF2-40B4-BE49-F238E27FC236}">
                <a16:creationId xmlns:a16="http://schemas.microsoft.com/office/drawing/2014/main" id="{D10F7587-71DA-4E9F-AF5C-7D4012DD57C8}"/>
              </a:ext>
            </a:extLst>
          </p:cNvPr>
          <p:cNvCxnSpPr>
            <a:cxnSpLocks/>
          </p:cNvCxnSpPr>
          <p:nvPr/>
        </p:nvCxnSpPr>
        <p:spPr>
          <a:xfrm>
            <a:off x="6294273" y="4071646"/>
            <a:ext cx="1150136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19">
            <a:extLst>
              <a:ext uri="{FF2B5EF4-FFF2-40B4-BE49-F238E27FC236}">
                <a16:creationId xmlns:a16="http://schemas.microsoft.com/office/drawing/2014/main" id="{93978147-D384-4E79-8A02-F070DE3D16DF}"/>
              </a:ext>
            </a:extLst>
          </p:cNvPr>
          <p:cNvSpPr/>
          <p:nvPr/>
        </p:nvSpPr>
        <p:spPr>
          <a:xfrm>
            <a:off x="10237630" y="3678128"/>
            <a:ext cx="206902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Waveforms match perfectly in shape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27" name="文本框 17">
            <a:extLst>
              <a:ext uri="{FF2B5EF4-FFF2-40B4-BE49-F238E27FC236}">
                <a16:creationId xmlns:a16="http://schemas.microsoft.com/office/drawing/2014/main" id="{E113D6CE-6FA3-44F7-B970-5A0FA639A3B0}"/>
              </a:ext>
            </a:extLst>
          </p:cNvPr>
          <p:cNvSpPr txBox="1"/>
          <p:nvPr/>
        </p:nvSpPr>
        <p:spPr>
          <a:xfrm>
            <a:off x="5102556" y="3620542"/>
            <a:ext cx="11593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 err="1">
                <a:solidFill>
                  <a:srgbClr val="FF0000"/>
                </a:solidFill>
              </a:rPr>
              <a:t>ADC</a:t>
            </a:r>
            <a:r>
              <a:rPr lang="en-US" altLang="zh-CN" b="1" i="1" baseline="-25000" dirty="0" err="1">
                <a:solidFill>
                  <a:srgbClr val="FF0000"/>
                </a:solidFill>
              </a:rPr>
              <a:t>measure</a:t>
            </a:r>
            <a:endParaRPr lang="en-US" altLang="zh-CN" b="1" i="1" baseline="-25000" dirty="0">
              <a:solidFill>
                <a:srgbClr val="FF0000"/>
              </a:solidFill>
            </a:endParaRPr>
          </a:p>
          <a:p>
            <a:r>
              <a:rPr lang="en-US" altLang="zh-CN" b="1" i="1" dirty="0" err="1"/>
              <a:t>ADC</a:t>
            </a:r>
            <a:r>
              <a:rPr lang="en-US" altLang="zh-CN" b="1" i="1" baseline="-25000" dirty="0" err="1"/>
              <a:t>true</a:t>
            </a:r>
            <a:endParaRPr lang="zh-CN" altLang="en-US" b="1" i="1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1A838E5B-49EF-4387-BC45-B81F0D60446A}"/>
                  </a:ext>
                </a:extLst>
              </p:cNvPr>
              <p:cNvSpPr txBox="1"/>
              <p:nvPr/>
            </p:nvSpPr>
            <p:spPr>
              <a:xfrm>
                <a:off x="6359209" y="3631962"/>
                <a:ext cx="996897" cy="3800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tx1"/>
                    </a:solidFill>
                  </a:rPr>
                  <a:t>× 1/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𝜂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1A838E5B-49EF-4387-BC45-B81F0D6044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59209" y="3631962"/>
                <a:ext cx="996897" cy="380085"/>
              </a:xfrm>
              <a:prstGeom prst="rect">
                <a:avLst/>
              </a:prstGeom>
              <a:blipFill>
                <a:blip r:embed="rId5"/>
                <a:stretch>
                  <a:fillRect l="-4878" t="-9677" b="-225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9" name="直接箭头连接符 16">
            <a:extLst>
              <a:ext uri="{FF2B5EF4-FFF2-40B4-BE49-F238E27FC236}">
                <a16:creationId xmlns:a16="http://schemas.microsoft.com/office/drawing/2014/main" id="{F8199629-D7DA-47F5-A159-AA4B80BF5ED6}"/>
              </a:ext>
            </a:extLst>
          </p:cNvPr>
          <p:cNvCxnSpPr>
            <a:cxnSpLocks/>
            <a:endCxn id="21" idx="1"/>
          </p:cNvCxnSpPr>
          <p:nvPr/>
        </p:nvCxnSpPr>
        <p:spPr>
          <a:xfrm>
            <a:off x="6208989" y="5460635"/>
            <a:ext cx="1545304" cy="454676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7">
                <a:extLst>
                  <a:ext uri="{FF2B5EF4-FFF2-40B4-BE49-F238E27FC236}">
                    <a16:creationId xmlns:a16="http://schemas.microsoft.com/office/drawing/2014/main" id="{8DDBB508-0B7F-490D-93E6-94650015BEF2}"/>
                  </a:ext>
                </a:extLst>
              </p:cNvPr>
              <p:cNvSpPr txBox="1"/>
              <p:nvPr/>
            </p:nvSpPr>
            <p:spPr>
              <a:xfrm rot="986155">
                <a:off x="6289326" y="5180131"/>
                <a:ext cx="101633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× 1/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𝜂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0" name="文本框 27">
                <a:extLst>
                  <a:ext uri="{FF2B5EF4-FFF2-40B4-BE49-F238E27FC236}">
                    <a16:creationId xmlns:a16="http://schemas.microsoft.com/office/drawing/2014/main" id="{8DDBB508-0B7F-490D-93E6-94650015BE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986155">
                <a:off x="6289326" y="5180131"/>
                <a:ext cx="1016332" cy="369332"/>
              </a:xfrm>
              <a:prstGeom prst="rect">
                <a:avLst/>
              </a:prstGeom>
              <a:blipFill>
                <a:blip r:embed="rId6"/>
                <a:stretch>
                  <a:fillRect l="-6742" t="-6604" b="-28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矩形 19">
            <a:extLst>
              <a:ext uri="{FF2B5EF4-FFF2-40B4-BE49-F238E27FC236}">
                <a16:creationId xmlns:a16="http://schemas.microsoft.com/office/drawing/2014/main" id="{F07511B5-2877-4653-A65D-CEFC4DD248AD}"/>
              </a:ext>
            </a:extLst>
          </p:cNvPr>
          <p:cNvSpPr/>
          <p:nvPr/>
        </p:nvSpPr>
        <p:spPr>
          <a:xfrm>
            <a:off x="10256086" y="5441943"/>
            <a:ext cx="203211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A spread in shap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70C0"/>
                </a:solidFill>
              </a:rPr>
              <a:t>Minimize it!</a:t>
            </a:r>
          </a:p>
        </p:txBody>
      </p:sp>
      <p:pic>
        <p:nvPicPr>
          <p:cNvPr id="38" name="图片 5" descr="屏幕剪辑">
            <a:extLst>
              <a:ext uri="{FF2B5EF4-FFF2-40B4-BE49-F238E27FC236}">
                <a16:creationId xmlns:a16="http://schemas.microsoft.com/office/drawing/2014/main" id="{5BB0F222-E883-4725-9051-04CE1E88926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07" y="4945592"/>
            <a:ext cx="2818242" cy="1899061"/>
          </a:xfrm>
          <a:prstGeom prst="rect">
            <a:avLst/>
          </a:prstGeom>
        </p:spPr>
      </p:pic>
      <p:sp>
        <p:nvSpPr>
          <p:cNvPr id="39" name="TextBox 38">
            <a:extLst>
              <a:ext uri="{FF2B5EF4-FFF2-40B4-BE49-F238E27FC236}">
                <a16:creationId xmlns:a16="http://schemas.microsoft.com/office/drawing/2014/main" id="{FEFCD79F-9E66-47AE-9818-90AF2FF4CCFC}"/>
              </a:ext>
            </a:extLst>
          </p:cNvPr>
          <p:cNvSpPr txBox="1"/>
          <p:nvPr/>
        </p:nvSpPr>
        <p:spPr>
          <a:xfrm>
            <a:off x="972603" y="6191338"/>
            <a:ext cx="1596709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</a:rPr>
              <a:t>Input NL in MC</a:t>
            </a:r>
          </a:p>
        </p:txBody>
      </p:sp>
      <p:cxnSp>
        <p:nvCxnSpPr>
          <p:cNvPr id="40" name="Connector: Elbow 39">
            <a:extLst>
              <a:ext uri="{FF2B5EF4-FFF2-40B4-BE49-F238E27FC236}">
                <a16:creationId xmlns:a16="http://schemas.microsoft.com/office/drawing/2014/main" id="{4C03ADE8-6580-4138-8FF2-909737B8A685}"/>
              </a:ext>
            </a:extLst>
          </p:cNvPr>
          <p:cNvCxnSpPr>
            <a:cxnSpLocks/>
            <a:endCxn id="22" idx="2"/>
          </p:cNvCxnSpPr>
          <p:nvPr/>
        </p:nvCxnSpPr>
        <p:spPr>
          <a:xfrm flipV="1">
            <a:off x="2569955" y="6049495"/>
            <a:ext cx="2177727" cy="357406"/>
          </a:xfrm>
          <a:prstGeom prst="bentConnector2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688468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" name="Group 68">
            <a:extLst>
              <a:ext uri="{FF2B5EF4-FFF2-40B4-BE49-F238E27FC236}">
                <a16:creationId xmlns:a16="http://schemas.microsoft.com/office/drawing/2014/main" id="{B5724EF4-01EB-438F-97FB-1AC1511F96C7}"/>
              </a:ext>
            </a:extLst>
          </p:cNvPr>
          <p:cNvGrpSpPr/>
          <p:nvPr/>
        </p:nvGrpSpPr>
        <p:grpSpPr>
          <a:xfrm>
            <a:off x="9271393" y="-3459"/>
            <a:ext cx="2920607" cy="1785125"/>
            <a:chOff x="1659920" y="3565177"/>
            <a:chExt cx="4974714" cy="2875670"/>
          </a:xfrm>
        </p:grpSpPr>
        <p:pic>
          <p:nvPicPr>
            <p:cNvPr id="70" name="图片 6" descr="屏幕剪辑">
              <a:extLst>
                <a:ext uri="{FF2B5EF4-FFF2-40B4-BE49-F238E27FC236}">
                  <a16:creationId xmlns:a16="http://schemas.microsoft.com/office/drawing/2014/main" id="{38E91C9F-1AFE-47EB-9FE1-21EB8D3C015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426" b="-2037"/>
            <a:stretch/>
          </p:blipFill>
          <p:spPr>
            <a:xfrm>
              <a:off x="2152652" y="3594537"/>
              <a:ext cx="4481982" cy="2846310"/>
            </a:xfrm>
            <a:prstGeom prst="rect">
              <a:avLst/>
            </a:prstGeom>
          </p:spPr>
        </p:pic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1A8CE799-6419-4114-8F90-F7E723F8FC9B}"/>
                </a:ext>
              </a:extLst>
            </p:cNvPr>
            <p:cNvSpPr txBox="1"/>
            <p:nvPr/>
          </p:nvSpPr>
          <p:spPr>
            <a:xfrm rot="16200000">
              <a:off x="988552" y="4236545"/>
              <a:ext cx="1971825" cy="6290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b="1" i="1" dirty="0" err="1"/>
                <a:t>ADC</a:t>
              </a:r>
              <a:r>
                <a:rPr lang="en-US" b="1" i="1" baseline="-25000" dirty="0" err="1"/>
                <a:t>measure</a:t>
              </a:r>
              <a:endParaRPr lang="en-US" b="1" i="1" baseline="-25000" dirty="0"/>
            </a:p>
          </p:txBody>
        </p: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F45D76D8-AB54-490C-AA3D-04B4FBE523E7}"/>
              </a:ext>
            </a:extLst>
          </p:cNvPr>
          <p:cNvSpPr/>
          <p:nvPr/>
        </p:nvSpPr>
        <p:spPr>
          <a:xfrm>
            <a:off x="2185639" y="3008844"/>
            <a:ext cx="6802244" cy="1184013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185639" y="3086903"/>
                <a:ext cx="6802244" cy="1105954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𝜒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𝛼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p>
                                      <m:d>
                                        <m:d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𝛼</m:t>
                                          </m:r>
                                        </m:e>
                                      </m:d>
                                    </m:sup>
                                  </m:sSup>
                                  <m:d>
                                    <m:d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𝐴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p>
                                    <m:s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sup>
                                      <m:d>
                                        <m:d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𝛼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−1</m:t>
                                          </m:r>
                                        </m:e>
                                      </m:d>
                                    </m:sup>
                                  </m:sSup>
                                  <m:d>
                                    <m:d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  <m:sSub>
                                    <m:sSub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altLang="zh-CN" b="0" i="1" dirty="0"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85639" y="3086903"/>
                <a:ext cx="6802244" cy="1105954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标题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dirty="0"/>
                  <a:t> minimization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标题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AB4280-B172-4A80-BB45-2B5985C30BD1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3A7B718-44CC-4655-98B7-9018A1ACC2EA}"/>
              </a:ext>
            </a:extLst>
          </p:cNvPr>
          <p:cNvSpPr txBox="1"/>
          <p:nvPr/>
        </p:nvSpPr>
        <p:spPr>
          <a:xfrm>
            <a:off x="1065229" y="4998405"/>
            <a:ext cx="1976099" cy="461665"/>
          </a:xfrm>
          <a:prstGeom prst="rect">
            <a:avLst/>
          </a:prstGeom>
          <a:noFill/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 err="1"/>
              <a:t>-th</a:t>
            </a:r>
            <a:r>
              <a:rPr lang="en-US" sz="2400" dirty="0"/>
              <a:t> data point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918EEC5-6A50-43F1-A194-BD4E319DABE5}"/>
              </a:ext>
            </a:extLst>
          </p:cNvPr>
          <p:cNvSpPr/>
          <p:nvPr/>
        </p:nvSpPr>
        <p:spPr>
          <a:xfrm>
            <a:off x="3404305" y="5491250"/>
            <a:ext cx="3026662" cy="769441"/>
          </a:xfrm>
          <a:prstGeom prst="rect">
            <a:avLst/>
          </a:prstGeom>
          <a:ln w="28575">
            <a:solidFill>
              <a:srgbClr val="0000FF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b="1" dirty="0">
                <a:cs typeface="Times New Roman" panose="02020603050405020304" pitchFamily="18" charset="0"/>
              </a:rPr>
              <a:t>NL correction function</a:t>
            </a:r>
          </a:p>
          <a:p>
            <a:r>
              <a:rPr lang="en-US" sz="2000" dirty="0">
                <a:cs typeface="Times New Roman" panose="02020603050405020304" pitchFamily="18" charset="0"/>
              </a:rPr>
              <a:t>(To be fitted out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AB0D43E5-3099-4CE8-AA6A-22AA61F153D1}"/>
                  </a:ext>
                </a:extLst>
              </p:cNvPr>
              <p:cNvSpPr/>
              <p:nvPr/>
            </p:nvSpPr>
            <p:spPr>
              <a:xfrm>
                <a:off x="1517715" y="2077149"/>
                <a:ext cx="3551874" cy="461665"/>
              </a:xfrm>
              <a:prstGeom prst="rect">
                <a:avLst/>
              </a:prstGeom>
              <a:ln w="28575">
                <a:solidFill>
                  <a:srgbClr val="0000FF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2400" dirty="0">
                    <a:cs typeface="Times New Roman" panose="02020603050405020304" pitchFamily="18" charset="0"/>
                  </a:rPr>
                  <a:t>index of the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altLang="zh-CN" sz="2400" dirty="0">
                    <a:cs typeface="Times New Roman" panose="02020603050405020304" pitchFamily="18" charset="0"/>
                  </a:rPr>
                  <a:t>-</a:t>
                </a:r>
                <a:r>
                  <a:rPr lang="en-US" altLang="zh-CN" sz="2400" dirty="0" err="1">
                    <a:cs typeface="Times New Roman" panose="02020603050405020304" pitchFamily="18" charset="0"/>
                  </a:rPr>
                  <a:t>th</a:t>
                </a:r>
                <a:r>
                  <a:rPr lang="en-US" altLang="zh-CN" sz="2400" dirty="0">
                    <a:cs typeface="Times New Roman" panose="02020603050405020304" pitchFamily="18" charset="0"/>
                  </a:rPr>
                  <a:t> iteration</a:t>
                </a:r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AB0D43E5-3099-4CE8-AA6A-22AA61F153D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7715" y="2077149"/>
                <a:ext cx="3551874" cy="461665"/>
              </a:xfrm>
              <a:prstGeom prst="rect">
                <a:avLst/>
              </a:prstGeom>
              <a:blipFill>
                <a:blip r:embed="rId5"/>
                <a:stretch>
                  <a:fillRect l="-2381" t="-7500" b="-25000"/>
                </a:stretch>
              </a:blipFill>
              <a:ln w="28575">
                <a:solidFill>
                  <a:srgbClr val="0000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04421346-9C2F-421D-8369-BAA428F5ABAC}"/>
                  </a:ext>
                </a:extLst>
              </p:cNvPr>
              <p:cNvSpPr/>
              <p:nvPr/>
            </p:nvSpPr>
            <p:spPr>
              <a:xfrm>
                <a:off x="6186014" y="1700504"/>
                <a:ext cx="4300654" cy="769441"/>
              </a:xfrm>
              <a:prstGeom prst="rect">
                <a:avLst/>
              </a:prstGeom>
              <a:ln w="28575">
                <a:solidFill>
                  <a:srgbClr val="0000FF"/>
                </a:solidFill>
              </a:ln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400" dirty="0">
                    <a:cs typeface="Times New Roman" panose="02020603050405020304" pitchFamily="18" charset="0"/>
                  </a:rPr>
                  <a:t> = pulse voltage × preamp gain </a:t>
                </a:r>
              </a:p>
              <a:p>
                <a:r>
                  <a:rPr lang="en-US" altLang="zh-CN" sz="2000" dirty="0">
                    <a:cs typeface="Times New Roman" panose="02020603050405020304" pitchFamily="18" charset="0"/>
                  </a:rPr>
                  <a:t>(A normalization of charge input)</a:t>
                </a: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04421346-9C2F-421D-8369-BAA428F5ABA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6014" y="1700504"/>
                <a:ext cx="4300654" cy="769441"/>
              </a:xfrm>
              <a:prstGeom prst="rect">
                <a:avLst/>
              </a:prstGeom>
              <a:blipFill>
                <a:blip r:embed="rId6"/>
                <a:stretch>
                  <a:fillRect l="-1268" t="-4580" r="-2535" b="-10687"/>
                </a:stretch>
              </a:blipFill>
              <a:ln w="28575">
                <a:solidFill>
                  <a:srgbClr val="0000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83E259B4-EAF4-4960-BC01-AF70A1B34D19}"/>
              </a:ext>
            </a:extLst>
          </p:cNvPr>
          <p:cNvCxnSpPr>
            <a:cxnSpLocks/>
            <a:endCxn id="22" idx="2"/>
          </p:cNvCxnSpPr>
          <p:nvPr/>
        </p:nvCxnSpPr>
        <p:spPr>
          <a:xfrm flipV="1">
            <a:off x="8336341" y="2469945"/>
            <a:ext cx="0" cy="762280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F9656890-106E-48A0-B0F8-0DB4C04B650E}"/>
              </a:ext>
            </a:extLst>
          </p:cNvPr>
          <p:cNvCxnSpPr>
            <a:cxnSpLocks/>
          </p:cNvCxnSpPr>
          <p:nvPr/>
        </p:nvCxnSpPr>
        <p:spPr>
          <a:xfrm>
            <a:off x="5069589" y="3855563"/>
            <a:ext cx="0" cy="1635687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3F5947F3-B2A8-4787-9A6A-A4F845FD9F76}"/>
              </a:ext>
            </a:extLst>
          </p:cNvPr>
          <p:cNvCxnSpPr/>
          <p:nvPr/>
        </p:nvCxnSpPr>
        <p:spPr>
          <a:xfrm flipV="1">
            <a:off x="2854712" y="2538814"/>
            <a:ext cx="0" cy="693411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4DB17323-16A3-42F7-80CD-517DACAC4870}"/>
                  </a:ext>
                </a:extLst>
              </p:cNvPr>
              <p:cNvSpPr txBox="1"/>
              <p:nvPr/>
            </p:nvSpPr>
            <p:spPr>
              <a:xfrm>
                <a:off x="9391608" y="3843657"/>
                <a:ext cx="2190119" cy="461665"/>
              </a:xfrm>
              <a:prstGeom prst="rect">
                <a:avLst/>
              </a:prstGeom>
              <a:noFill/>
              <a:ln w="28575">
                <a:solidFill>
                  <a:srgbClr val="0000FF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/>
                  <a:t>Time tick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4DB17323-16A3-42F7-80CD-517DACAC48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91608" y="3843657"/>
                <a:ext cx="2190119" cy="461665"/>
              </a:xfrm>
              <a:prstGeom prst="rect">
                <a:avLst/>
              </a:prstGeom>
              <a:blipFill>
                <a:blip r:embed="rId7"/>
                <a:stretch>
                  <a:fillRect l="-3846" t="-7500" b="-25000"/>
                </a:stretch>
              </a:blipFill>
              <a:ln w="28575">
                <a:solidFill>
                  <a:srgbClr val="0000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F1DA3A17-03C9-4B9B-961F-01BC13C9A10C}"/>
                  </a:ext>
                </a:extLst>
              </p:cNvPr>
              <p:cNvSpPr/>
              <p:nvPr/>
            </p:nvSpPr>
            <p:spPr>
              <a:xfrm>
                <a:off x="6627325" y="4542275"/>
                <a:ext cx="4967644" cy="1720023"/>
              </a:xfrm>
              <a:prstGeom prst="rect">
                <a:avLst/>
              </a:prstGeom>
              <a:ln w="28575">
                <a:solidFill>
                  <a:srgbClr val="0000FF"/>
                </a:solidFill>
              </a:ln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d>
                          <m:d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d>
                      </m:sup>
                    </m:sSup>
                    <m:r>
                      <a:rPr lang="en-US" altLang="zh-CN" sz="24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f>
                          <m:f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  <m:sup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−1)</m:t>
                                </m:r>
                              </m:sup>
                            </m:s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𝐺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den>
                        </m:f>
                      </m:e>
                    </m:nary>
                  </m:oMath>
                </a14:m>
                <a:r>
                  <a:rPr lang="en-US" altLang="zh-CN" sz="2400" i="1" dirty="0"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dirty="0">
                    <a:cs typeface="Times New Roman" panose="02020603050405020304" pitchFamily="18" charset="0"/>
                  </a:rPr>
                  <a:t>is the </a:t>
                </a:r>
                <a:r>
                  <a:rPr lang="en-US" altLang="zh-CN" sz="2400" b="1" dirty="0">
                    <a:cs typeface="Times New Roman" panose="02020603050405020304" pitchFamily="18" charset="0"/>
                  </a:rPr>
                  <a:t>effective response function</a:t>
                </a:r>
              </a:p>
              <a:p>
                <a:r>
                  <a:rPr lang="en-US" altLang="zh-CN" sz="2000" dirty="0">
                    <a:cs typeface="Times New Roman" panose="02020603050405020304" pitchFamily="18" charset="0"/>
                  </a:rPr>
                  <a:t>(Calculated with the NL function from best fit of previous iteration)</a:t>
                </a:r>
                <a:endParaRPr lang="en-US" sz="2000" dirty="0"/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F1DA3A17-03C9-4B9B-961F-01BC13C9A10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27325" y="4542275"/>
                <a:ext cx="4967644" cy="1720023"/>
              </a:xfrm>
              <a:prstGeom prst="rect">
                <a:avLst/>
              </a:prstGeom>
              <a:blipFill>
                <a:blip r:embed="rId8"/>
                <a:stretch>
                  <a:fillRect l="-1585" b="-4181"/>
                </a:stretch>
              </a:blipFill>
              <a:ln w="28575">
                <a:solidFill>
                  <a:srgbClr val="0000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778DBEE6-2E6F-49B5-89A1-2F70D100B078}"/>
              </a:ext>
            </a:extLst>
          </p:cNvPr>
          <p:cNvCxnSpPr/>
          <p:nvPr/>
        </p:nvCxnSpPr>
        <p:spPr>
          <a:xfrm>
            <a:off x="6934482" y="3702255"/>
            <a:ext cx="0" cy="850891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or: Curved 47">
            <a:extLst>
              <a:ext uri="{FF2B5EF4-FFF2-40B4-BE49-F238E27FC236}">
                <a16:creationId xmlns:a16="http://schemas.microsoft.com/office/drawing/2014/main" id="{EA91B496-973F-496F-98FD-4C5B59D8578A}"/>
              </a:ext>
            </a:extLst>
          </p:cNvPr>
          <p:cNvCxnSpPr>
            <a:cxnSpLocks/>
            <a:endCxn id="9" idx="3"/>
          </p:cNvCxnSpPr>
          <p:nvPr/>
        </p:nvCxnSpPr>
        <p:spPr>
          <a:xfrm rot="5400000">
            <a:off x="2986019" y="3910873"/>
            <a:ext cx="1373675" cy="1263055"/>
          </a:xfrm>
          <a:prstGeom prst="curvedConnector2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or: Elbow 65">
            <a:extLst>
              <a:ext uri="{FF2B5EF4-FFF2-40B4-BE49-F238E27FC236}">
                <a16:creationId xmlns:a16="http://schemas.microsoft.com/office/drawing/2014/main" id="{A156C22A-9DC5-4B57-A9D1-166131B7E154}"/>
              </a:ext>
            </a:extLst>
          </p:cNvPr>
          <p:cNvCxnSpPr>
            <a:cxnSpLocks/>
          </p:cNvCxnSpPr>
          <p:nvPr/>
        </p:nvCxnSpPr>
        <p:spPr>
          <a:xfrm>
            <a:off x="7918515" y="3758817"/>
            <a:ext cx="1473093" cy="372235"/>
          </a:xfrm>
          <a:prstGeom prst="bentConnector3">
            <a:avLst>
              <a:gd name="adj1" fmla="val 725"/>
            </a:avLst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Oval 71">
            <a:extLst>
              <a:ext uri="{FF2B5EF4-FFF2-40B4-BE49-F238E27FC236}">
                <a16:creationId xmlns:a16="http://schemas.microsoft.com/office/drawing/2014/main" id="{AF68BE09-4014-4B50-9922-6A5A1376B2E6}"/>
              </a:ext>
            </a:extLst>
          </p:cNvPr>
          <p:cNvSpPr/>
          <p:nvPr/>
        </p:nvSpPr>
        <p:spPr>
          <a:xfrm>
            <a:off x="10788239" y="552905"/>
            <a:ext cx="91440" cy="9144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3" name="TextBox 72">
                <a:extLst>
                  <a:ext uri="{FF2B5EF4-FFF2-40B4-BE49-F238E27FC236}">
                    <a16:creationId xmlns:a16="http://schemas.microsoft.com/office/drawing/2014/main" id="{E55F97A3-B6D7-4507-9F40-F443E91BF13B}"/>
                  </a:ext>
                </a:extLst>
              </p:cNvPr>
              <p:cNvSpPr txBox="1"/>
              <p:nvPr/>
            </p:nvSpPr>
            <p:spPr>
              <a:xfrm>
                <a:off x="10876335" y="378178"/>
                <a:ext cx="127654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/>
                  <a:t>)</a:t>
                </a:r>
              </a:p>
            </p:txBody>
          </p:sp>
        </mc:Choice>
        <mc:Fallback xmlns="">
          <p:sp>
            <p:nvSpPr>
              <p:cNvPr id="73" name="TextBox 72">
                <a:extLst>
                  <a:ext uri="{FF2B5EF4-FFF2-40B4-BE49-F238E27FC236}">
                    <a16:creationId xmlns:a16="http://schemas.microsoft.com/office/drawing/2014/main" id="{E55F97A3-B6D7-4507-9F40-F443E91BF1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76335" y="378178"/>
                <a:ext cx="1276547" cy="369332"/>
              </a:xfrm>
              <a:prstGeom prst="rect">
                <a:avLst/>
              </a:prstGeom>
              <a:blipFill>
                <a:blip r:embed="rId9"/>
                <a:stretch>
                  <a:fillRect l="-3810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096668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标题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CN" dirty="0"/>
                  <a:t>“Best-fit”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dirty="0"/>
                  <a:t>and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 from simulation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标题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23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ontent Placeholder 10">
                <a:extLst>
                  <a:ext uri="{FF2B5EF4-FFF2-40B4-BE49-F238E27FC236}">
                    <a16:creationId xmlns:a16="http://schemas.microsoft.com/office/drawing/2014/main" id="{9698E4E4-98FB-4849-AC65-358F99F8FCA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1" y="1661234"/>
                <a:ext cx="10228868" cy="200217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Given an initial value of NL correction function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i="1" dirty="0">
                    <a:solidFill>
                      <a:schemeClr val="tx1"/>
                    </a:solidFill>
                  </a:rPr>
                  <a:t> </a:t>
                </a:r>
                <a:endParaRPr lang="en-US" i="1" dirty="0"/>
              </a:p>
              <a:p>
                <a:r>
                  <a:rPr lang="en-US" dirty="0"/>
                  <a:t>After a few iterations, “best-fit” </a:t>
                </a:r>
                <a:r>
                  <a:rPr lang="en-US" dirty="0">
                    <a:solidFill>
                      <a:schemeClr val="tx1"/>
                    </a:solidFill>
                  </a:rPr>
                  <a:t>NL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/>
                  <a:t>and effective response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b="1" i="1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dirty="0"/>
                  <a:t>tends to be stable</a:t>
                </a:r>
              </a:p>
              <a:p>
                <a:r>
                  <a:rPr lang="en-US" altLang="zh-CN" dirty="0"/>
                  <a:t>The spread in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b="1" i="1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dirty="0"/>
                  <a:t>significantly</a:t>
                </a:r>
                <a:r>
                  <a:rPr lang="en-US" altLang="zh-CN" b="1" i="1" dirty="0">
                    <a:solidFill>
                      <a:srgbClr val="0000FF"/>
                    </a:solidFill>
                  </a:rPr>
                  <a:t> </a:t>
                </a:r>
                <a:r>
                  <a:rPr lang="en-US" altLang="zh-CN" dirty="0"/>
                  <a:t>shrinks after minimization</a:t>
                </a:r>
              </a:p>
            </p:txBody>
          </p:sp>
        </mc:Choice>
        <mc:Fallback xmlns="">
          <p:sp>
            <p:nvSpPr>
              <p:cNvPr id="11" name="Content Placeholder 10">
                <a:extLst>
                  <a:ext uri="{FF2B5EF4-FFF2-40B4-BE49-F238E27FC236}">
                    <a16:creationId xmlns:a16="http://schemas.microsoft.com/office/drawing/2014/main" id="{9698E4E4-98FB-4849-AC65-358F99F8FCA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1" y="1661234"/>
                <a:ext cx="10228868" cy="2002170"/>
              </a:xfrm>
              <a:blipFill>
                <a:blip r:embed="rId3"/>
                <a:stretch>
                  <a:fillRect l="-1073" t="-5183" b="-27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AB4280-B172-4A80-BB45-2B5985C30BD1}" type="slidenum">
              <a:rPr lang="zh-CN" altLang="en-US" smtClean="0"/>
              <a:t>18</a:t>
            </a:fld>
            <a:endParaRPr lang="zh-CN" altLang="en-US"/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C706CCA3-6BE3-400A-BA5B-C6411C8388E2}"/>
              </a:ext>
            </a:extLst>
          </p:cNvPr>
          <p:cNvGrpSpPr/>
          <p:nvPr/>
        </p:nvGrpSpPr>
        <p:grpSpPr>
          <a:xfrm>
            <a:off x="6359352" y="3642908"/>
            <a:ext cx="4150108" cy="2748490"/>
            <a:chOff x="5994461" y="3141084"/>
            <a:chExt cx="4150108" cy="2748490"/>
          </a:xfrm>
        </p:grpSpPr>
        <p:pic>
          <p:nvPicPr>
            <p:cNvPr id="6" name="图片 5" descr="屏幕剪辑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79127" y="3141084"/>
              <a:ext cx="3965442" cy="2748490"/>
            </a:xfrm>
            <a:prstGeom prst="rect">
              <a:avLst/>
            </a:prstGeom>
          </p:spPr>
        </p:pic>
        <p:sp>
          <p:nvSpPr>
            <p:cNvPr id="8" name="文本框 7"/>
            <p:cNvSpPr txBox="1"/>
            <p:nvPr/>
          </p:nvSpPr>
          <p:spPr>
            <a:xfrm>
              <a:off x="7419843" y="4213942"/>
              <a:ext cx="742005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rgbClr val="0000FF"/>
                  </a:solidFill>
                </a:rPr>
                <a:t>True</a:t>
              </a:r>
              <a:endParaRPr lang="zh-CN" altLang="en-US" sz="2000" dirty="0">
                <a:solidFill>
                  <a:srgbClr val="0000FF"/>
                </a:solidFill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599366" y="3289068"/>
              <a:ext cx="156248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err="1"/>
                <a:t>Iter</a:t>
              </a:r>
              <a:r>
                <a:rPr lang="en-US" altLang="zh-CN" sz="2000" dirty="0"/>
                <a:t>. #1</a:t>
              </a:r>
            </a:p>
            <a:p>
              <a:r>
                <a:rPr lang="en-US" altLang="zh-CN" sz="2000" dirty="0" err="1">
                  <a:solidFill>
                    <a:srgbClr val="FF0000"/>
                  </a:solidFill>
                </a:rPr>
                <a:t>Iter</a:t>
              </a:r>
              <a:r>
                <a:rPr lang="en-US" altLang="zh-CN" sz="2000" dirty="0">
                  <a:solidFill>
                    <a:srgbClr val="FF0000"/>
                  </a:solidFill>
                </a:rPr>
                <a:t>. #2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Rectangle 12">
                  <a:extLst>
                    <a:ext uri="{FF2B5EF4-FFF2-40B4-BE49-F238E27FC236}">
                      <a16:creationId xmlns:a16="http://schemas.microsoft.com/office/drawing/2014/main" id="{812478AF-1C15-4937-BAE4-AE001DD8A4A0}"/>
                    </a:ext>
                  </a:extLst>
                </p:cNvPr>
                <p:cNvSpPr/>
                <p:nvPr/>
              </p:nvSpPr>
              <p:spPr>
                <a:xfrm rot="16200000">
                  <a:off x="5838552" y="3403370"/>
                  <a:ext cx="681149" cy="369332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en-US" altLang="zh-CN" b="1" i="1" dirty="0"/>
                    <a:t> </a:t>
                  </a:r>
                  <a:endParaRPr lang="en-US" dirty="0"/>
                </a:p>
              </p:txBody>
            </p:sp>
          </mc:Choice>
          <mc:Fallback xmlns="">
            <p:sp>
              <p:nvSpPr>
                <p:cNvPr id="13" name="Rectangle 12">
                  <a:extLst>
                    <a:ext uri="{FF2B5EF4-FFF2-40B4-BE49-F238E27FC236}">
                      <a16:creationId xmlns:a16="http://schemas.microsoft.com/office/drawing/2014/main" id="{812478AF-1C15-4937-BAE4-AE001DD8A4A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5838552" y="3403370"/>
                  <a:ext cx="681149" cy="369332"/>
                </a:xfrm>
                <a:prstGeom prst="rect">
                  <a:avLst/>
                </a:prstGeom>
                <a:blipFill>
                  <a:blip r:embed="rId5"/>
                  <a:stretch>
                    <a:fillRect r="-1311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C8F2147E-8059-4F79-854B-493AF3F19F44}"/>
              </a:ext>
            </a:extLst>
          </p:cNvPr>
          <p:cNvGrpSpPr/>
          <p:nvPr/>
        </p:nvGrpSpPr>
        <p:grpSpPr>
          <a:xfrm>
            <a:off x="1229114" y="3562569"/>
            <a:ext cx="4373450" cy="3048880"/>
            <a:chOff x="1622506" y="3100916"/>
            <a:chExt cx="4373450" cy="3048880"/>
          </a:xfrm>
        </p:grpSpPr>
        <p:pic>
          <p:nvPicPr>
            <p:cNvPr id="7" name="图片 6" descr="屏幕剪辑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67737" y="3100916"/>
              <a:ext cx="4228219" cy="2828829"/>
            </a:xfrm>
            <a:prstGeom prst="rect">
              <a:avLst/>
            </a:prstGeom>
          </p:spPr>
        </p:pic>
        <p:cxnSp>
          <p:nvCxnSpPr>
            <p:cNvPr id="5" name="直接连接符 4"/>
            <p:cNvCxnSpPr/>
            <p:nvPr/>
          </p:nvCxnSpPr>
          <p:spPr>
            <a:xfrm flipV="1">
              <a:off x="2456873" y="4922983"/>
              <a:ext cx="3001818" cy="646545"/>
            </a:xfrm>
            <a:prstGeom prst="line">
              <a:avLst/>
            </a:prstGeom>
            <a:ln w="38100">
              <a:solidFill>
                <a:srgbClr val="0000FF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3712496" y="5246255"/>
              <a:ext cx="1151734" cy="46166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rgbClr val="0000FF"/>
                  </a:solidFill>
                </a:rPr>
                <a:t>True</a:t>
              </a:r>
              <a:endParaRPr lang="zh-CN" altLang="en-US" sz="2400" dirty="0">
                <a:solidFill>
                  <a:srgbClr val="0000FF"/>
                </a:solidFill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2456873" y="5107648"/>
              <a:ext cx="3001818" cy="0"/>
            </a:xfrm>
            <a:prstGeom prst="line">
              <a:avLst/>
            </a:prstGeom>
            <a:ln w="38100">
              <a:solidFill>
                <a:srgbClr val="00B050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本框 14"/>
            <p:cNvSpPr txBox="1"/>
            <p:nvPr/>
          </p:nvSpPr>
          <p:spPr>
            <a:xfrm>
              <a:off x="3712496" y="4692150"/>
              <a:ext cx="9118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rgbClr val="00B050"/>
                  </a:solidFill>
                </a:rPr>
                <a:t>Initial</a:t>
              </a:r>
              <a:endParaRPr lang="zh-CN" altLang="en-US" sz="2400" dirty="0">
                <a:solidFill>
                  <a:srgbClr val="00B050"/>
                </a:solidFill>
              </a:endParaRP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96DAC81C-2C6D-4008-8A0D-1032FC2DE807}"/>
                </a:ext>
              </a:extLst>
            </p:cNvPr>
            <p:cNvSpPr txBox="1"/>
            <p:nvPr/>
          </p:nvSpPr>
          <p:spPr>
            <a:xfrm rot="16200000">
              <a:off x="793790" y="3969801"/>
              <a:ext cx="202676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err="1"/>
                <a:t>ADC</a:t>
              </a:r>
              <a:r>
                <a:rPr lang="en-US" baseline="-25000" dirty="0" err="1"/>
                <a:t>true</a:t>
              </a:r>
              <a:r>
                <a:rPr lang="en-US" dirty="0"/>
                <a:t> – </a:t>
              </a:r>
              <a:r>
                <a:rPr lang="en-US" dirty="0" err="1"/>
                <a:t>ADC</a:t>
              </a:r>
              <a:r>
                <a:rPr lang="en-US" baseline="-25000" dirty="0" err="1"/>
                <a:t>measure</a:t>
              </a:r>
              <a:endParaRPr lang="en-US" baseline="-25000" dirty="0"/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3C95E51D-8D7F-4331-828B-A3D75525B703}"/>
                </a:ext>
              </a:extLst>
            </p:cNvPr>
            <p:cNvSpPr txBox="1"/>
            <p:nvPr/>
          </p:nvSpPr>
          <p:spPr>
            <a:xfrm>
              <a:off x="4681036" y="5780464"/>
              <a:ext cx="112581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err="1"/>
                <a:t>ADC</a:t>
              </a:r>
              <a:r>
                <a:rPr lang="en-US" baseline="-25000" dirty="0" err="1"/>
                <a:t>measure</a:t>
              </a:r>
              <a:endParaRPr lang="en-US" baseline="-25000" dirty="0"/>
            </a:p>
          </p:txBody>
        </p:sp>
      </p:grpSp>
      <p:sp>
        <p:nvSpPr>
          <p:cNvPr id="25" name="Right Brace 24">
            <a:extLst>
              <a:ext uri="{FF2B5EF4-FFF2-40B4-BE49-F238E27FC236}">
                <a16:creationId xmlns:a16="http://schemas.microsoft.com/office/drawing/2014/main" id="{23852E39-82B1-4B76-8B07-FD8BFDEC06C3}"/>
              </a:ext>
            </a:extLst>
          </p:cNvPr>
          <p:cNvSpPr/>
          <p:nvPr/>
        </p:nvSpPr>
        <p:spPr>
          <a:xfrm>
            <a:off x="10463741" y="5172491"/>
            <a:ext cx="150840" cy="415498"/>
          </a:xfrm>
          <a:prstGeom prst="rightBrace">
            <a:avLst/>
          </a:prstGeom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D951AA94-4240-4BAF-8F1F-EFE20E3779D7}"/>
              </a:ext>
            </a:extLst>
          </p:cNvPr>
          <p:cNvSpPr txBox="1"/>
          <p:nvPr/>
        </p:nvSpPr>
        <p:spPr>
          <a:xfrm>
            <a:off x="10614581" y="4679005"/>
            <a:ext cx="157741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Electronics response bias ≈ 9</a:t>
            </a:r>
          </a:p>
        </p:txBody>
      </p:sp>
      <p:sp>
        <p:nvSpPr>
          <p:cNvPr id="27" name="Right Brace 26">
            <a:extLst>
              <a:ext uri="{FF2B5EF4-FFF2-40B4-BE49-F238E27FC236}">
                <a16:creationId xmlns:a16="http://schemas.microsoft.com/office/drawing/2014/main" id="{168B2D37-9FBE-4333-90FC-6D8F777BA900}"/>
              </a:ext>
            </a:extLst>
          </p:cNvPr>
          <p:cNvSpPr/>
          <p:nvPr/>
        </p:nvSpPr>
        <p:spPr>
          <a:xfrm>
            <a:off x="5170420" y="4269401"/>
            <a:ext cx="159209" cy="1115235"/>
          </a:xfrm>
          <a:prstGeom prst="rightBrace">
            <a:avLst/>
          </a:prstGeom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17DB28E2-2422-45A5-BC19-8E9D943F0683}"/>
              </a:ext>
            </a:extLst>
          </p:cNvPr>
          <p:cNvSpPr txBox="1"/>
          <p:nvPr/>
        </p:nvSpPr>
        <p:spPr>
          <a:xfrm>
            <a:off x="5329629" y="4548211"/>
            <a:ext cx="13068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NL bias?</a:t>
            </a:r>
          </a:p>
        </p:txBody>
      </p:sp>
    </p:spTree>
    <p:extLst>
      <p:ext uri="{BB962C8B-B14F-4D97-AF65-F5344CB8AC3E}">
        <p14:creationId xmlns:p14="http://schemas.microsoft.com/office/powerpoint/2010/main" val="12509517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10FF20-C4CC-47EE-8589-E462F40F81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C validation of the degenera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A1FD2E-5939-4529-9474-DE64497D7E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4435" y="1964198"/>
            <a:ext cx="6354773" cy="4088732"/>
          </a:xfrm>
        </p:spPr>
        <p:txBody>
          <a:bodyPr>
            <a:normAutofit/>
          </a:bodyPr>
          <a:lstStyle/>
          <a:p>
            <a:r>
              <a:rPr lang="en-US" dirty="0"/>
              <a:t>Given a same charge input, the waveform predictions are close (&lt;1 ADC) for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True response and NL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A “best-fit” effective response and NL</a:t>
            </a:r>
          </a:p>
          <a:p>
            <a:r>
              <a:rPr lang="en-US" dirty="0"/>
              <a:t>NL bias in “best-fit” is not a problem!</a:t>
            </a:r>
          </a:p>
          <a:p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E161EF-37C5-434E-AEA3-4353C36A83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A8F1A9-A63A-4C54-842B-3B23122A7D10}" type="slidenum">
              <a:rPr lang="en-US" smtClean="0"/>
              <a:t>19</a:t>
            </a:fld>
            <a:endParaRPr lang="en-US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9C3B7C5-7E86-4B00-A9CD-BA8E9CCE9F10}"/>
              </a:ext>
            </a:extLst>
          </p:cNvPr>
          <p:cNvGrpSpPr/>
          <p:nvPr/>
        </p:nvGrpSpPr>
        <p:grpSpPr>
          <a:xfrm>
            <a:off x="7224959" y="1950512"/>
            <a:ext cx="4967042" cy="3124323"/>
            <a:chOff x="6234827" y="1521337"/>
            <a:chExt cx="5375757" cy="3443975"/>
          </a:xfrm>
        </p:grpSpPr>
        <p:pic>
          <p:nvPicPr>
            <p:cNvPr id="5" name="图片 2" descr="屏幕剪辑">
              <a:extLst>
                <a:ext uri="{FF2B5EF4-FFF2-40B4-BE49-F238E27FC236}">
                  <a16:creationId xmlns:a16="http://schemas.microsoft.com/office/drawing/2014/main" id="{9792FB02-AD6B-4F67-AEBA-CD378E44FE3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1113" y="1521337"/>
              <a:ext cx="5079471" cy="3443975"/>
            </a:xfrm>
            <a:prstGeom prst="rect">
              <a:avLst/>
            </a:prstGeom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F4ECD444-2D2E-4CEA-830F-D2FC523F9937}"/>
                </a:ext>
              </a:extLst>
            </p:cNvPr>
            <p:cNvSpPr/>
            <p:nvPr/>
          </p:nvSpPr>
          <p:spPr>
            <a:xfrm>
              <a:off x="9696995" y="1964492"/>
              <a:ext cx="1405053" cy="7025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A75EE2F5-4011-4D72-BAB7-F6B5BA3131C2}"/>
                </a:ext>
              </a:extLst>
            </p:cNvPr>
            <p:cNvSpPr txBox="1"/>
            <p:nvPr/>
          </p:nvSpPr>
          <p:spPr>
            <a:xfrm rot="16200000">
              <a:off x="5795614" y="1960550"/>
              <a:ext cx="1278149" cy="39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i="1" dirty="0" err="1"/>
                <a:t>ADC</a:t>
              </a:r>
              <a:r>
                <a:rPr lang="en-US" b="1" i="1" baseline="-25000" dirty="0" err="1"/>
                <a:t>measure</a:t>
              </a:r>
              <a:endParaRPr lang="en-US" b="1" i="1" baseline="-25000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C12255-3283-40FB-B15A-CCABB992D4CF}"/>
                  </a:ext>
                </a:extLst>
              </p:cNvPr>
              <p:cNvSpPr txBox="1"/>
              <p:nvPr/>
            </p:nvSpPr>
            <p:spPr>
              <a:xfrm>
                <a:off x="8434546" y="4087312"/>
                <a:ext cx="3417884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i="1" dirty="0">
                    <a:solidFill>
                      <a:srgbClr val="0000FF"/>
                    </a:solidFill>
                  </a:rPr>
                  <a:t>Fitted response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⊗ </m:t>
                    </m:r>
                  </m:oMath>
                </a14:m>
                <a:r>
                  <a:rPr lang="en-US" b="1" i="1" dirty="0">
                    <a:solidFill>
                      <a:srgbClr val="0000FF"/>
                    </a:solidFill>
                  </a:rPr>
                  <a:t>fitted NL</a:t>
                </a:r>
              </a:p>
              <a:p>
                <a:r>
                  <a:rPr lang="en-US" b="1" i="1" dirty="0">
                    <a:solidFill>
                      <a:srgbClr val="FF0000"/>
                    </a:solidFill>
                  </a:rPr>
                  <a:t>True response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⊗</m:t>
                    </m:r>
                    <m:r>
                      <a:rPr lang="en-US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b="1" i="1" dirty="0">
                    <a:solidFill>
                      <a:srgbClr val="FF0000"/>
                    </a:solidFill>
                  </a:rPr>
                  <a:t>true NL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C12255-3283-40FB-B15A-CCABB992D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34546" y="4087312"/>
                <a:ext cx="3417884" cy="646331"/>
              </a:xfrm>
              <a:prstGeom prst="rect">
                <a:avLst/>
              </a:prstGeom>
              <a:blipFill>
                <a:blip r:embed="rId3"/>
                <a:stretch>
                  <a:fillRect l="-1607" t="-4673" b="-130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>
            <a:extLst>
              <a:ext uri="{FF2B5EF4-FFF2-40B4-BE49-F238E27FC236}">
                <a16:creationId xmlns:a16="http://schemas.microsoft.com/office/drawing/2014/main" id="{4523A2B7-2F9B-49B8-B349-2090A537E747}"/>
              </a:ext>
            </a:extLst>
          </p:cNvPr>
          <p:cNvSpPr txBox="1"/>
          <p:nvPr/>
        </p:nvSpPr>
        <p:spPr>
          <a:xfrm>
            <a:off x="10874318" y="2092712"/>
            <a:ext cx="1217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By Carlos</a:t>
            </a:r>
          </a:p>
        </p:txBody>
      </p:sp>
    </p:spTree>
    <p:extLst>
      <p:ext uri="{BB962C8B-B14F-4D97-AF65-F5344CB8AC3E}">
        <p14:creationId xmlns:p14="http://schemas.microsoft.com/office/powerpoint/2010/main" val="40789175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94557E-D543-4ED2-9A5E-C7D2F5D01B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olution of ADC in LArTPC</a:t>
            </a:r>
          </a:p>
        </p:txBody>
      </p:sp>
      <p:sp>
        <p:nvSpPr>
          <p:cNvPr id="34" name="Content Placeholder 33">
            <a:extLst>
              <a:ext uri="{FF2B5EF4-FFF2-40B4-BE49-F238E27FC236}">
                <a16:creationId xmlns:a16="http://schemas.microsoft.com/office/drawing/2014/main" id="{43EB5583-0058-4A8A-9FF0-4D1B634B88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978035"/>
            <a:ext cx="10515600" cy="658989"/>
          </a:xfrm>
        </p:spPr>
        <p:txBody>
          <a:bodyPr>
            <a:normAutofit/>
          </a:bodyPr>
          <a:lstStyle/>
          <a:p>
            <a:r>
              <a:rPr lang="en-US" dirty="0"/>
              <a:t>Cold ADC is essential for DUN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51CEBB-C60D-46E0-A386-326D0469A9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2</a:t>
            </a:fld>
            <a:endParaRPr lang="en-US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259E53C8-1A8F-4669-9043-A56C6D18C984}"/>
              </a:ext>
            </a:extLst>
          </p:cNvPr>
          <p:cNvSpPr/>
          <p:nvPr/>
        </p:nvSpPr>
        <p:spPr>
          <a:xfrm>
            <a:off x="756507" y="2196213"/>
            <a:ext cx="1565155" cy="115190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A7327F35-D67C-44F6-B535-B867FCF23636}"/>
              </a:ext>
            </a:extLst>
          </p:cNvPr>
          <p:cNvSpPr/>
          <p:nvPr/>
        </p:nvSpPr>
        <p:spPr>
          <a:xfrm>
            <a:off x="3431878" y="2206109"/>
            <a:ext cx="2138447" cy="115190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A5CB76EE-DC86-43A5-9680-B5D0CA0A4224}"/>
              </a:ext>
            </a:extLst>
          </p:cNvPr>
          <p:cNvSpPr/>
          <p:nvPr/>
        </p:nvSpPr>
        <p:spPr>
          <a:xfrm>
            <a:off x="6684404" y="2169574"/>
            <a:ext cx="1641171" cy="115190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916531DD-F696-4668-994C-668A10FCD0CB}"/>
              </a:ext>
            </a:extLst>
          </p:cNvPr>
          <p:cNvSpPr/>
          <p:nvPr/>
        </p:nvSpPr>
        <p:spPr>
          <a:xfrm>
            <a:off x="9439654" y="2186027"/>
            <a:ext cx="2055061" cy="115190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35CAAB34-47BD-4B8F-91EA-82ABCDEAD40E}"/>
                  </a:ext>
                </a:extLst>
              </p:cNvPr>
              <p:cNvSpPr txBox="1"/>
              <p:nvPr/>
            </p:nvSpPr>
            <p:spPr>
              <a:xfrm>
                <a:off x="818514" y="2196768"/>
                <a:ext cx="1649603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i="1" dirty="0"/>
                  <a:t>BooNE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i="1" dirty="0"/>
                  <a:t>Warm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i="1" dirty="0"/>
                  <a:t>Commercial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i="1" dirty="0"/>
                  <a:t>AD-9222</a:t>
                </a:r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35CAAB34-47BD-4B8F-91EA-82ABCDEAD4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8514" y="2196768"/>
                <a:ext cx="1649603" cy="1200329"/>
              </a:xfrm>
              <a:prstGeom prst="rect">
                <a:avLst/>
              </a:prstGeom>
              <a:blipFill>
                <a:blip r:embed="rId2"/>
                <a:stretch>
                  <a:fillRect l="-2214" t="-2538" b="-71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>
            <a:extLst>
              <a:ext uri="{FF2B5EF4-FFF2-40B4-BE49-F238E27FC236}">
                <a16:creationId xmlns:a16="http://schemas.microsoft.com/office/drawing/2014/main" id="{A0D7AE33-ADC3-424E-A0A0-813A87305FB4}"/>
              </a:ext>
            </a:extLst>
          </p:cNvPr>
          <p:cNvSpPr txBox="1"/>
          <p:nvPr/>
        </p:nvSpPr>
        <p:spPr>
          <a:xfrm>
            <a:off x="3431877" y="2206109"/>
            <a:ext cx="21664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protoDU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dirty="0"/>
              <a:t>Col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dirty="0"/>
              <a:t>Non-commerci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dirty="0"/>
              <a:t>“domino” P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2D0A689-CDB0-4CB5-958A-3DC8E5D785AB}"/>
              </a:ext>
            </a:extLst>
          </p:cNvPr>
          <p:cNvSpPr txBox="1"/>
          <p:nvPr/>
        </p:nvSpPr>
        <p:spPr>
          <a:xfrm>
            <a:off x="6712441" y="2190245"/>
            <a:ext cx="15850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SBN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dirty="0"/>
              <a:t>Col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dirty="0"/>
              <a:t>Commerci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dirty="0"/>
              <a:t>AD7274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B647AFE-57B1-45D1-A978-59134EA9B7E2}"/>
              </a:ext>
            </a:extLst>
          </p:cNvPr>
          <p:cNvSpPr txBox="1"/>
          <p:nvPr/>
        </p:nvSpPr>
        <p:spPr>
          <a:xfrm>
            <a:off x="9467693" y="2224399"/>
            <a:ext cx="21664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DU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dirty="0"/>
              <a:t>Col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dirty="0"/>
              <a:t>Non-commerci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dirty="0"/>
              <a:t>???</a:t>
            </a:r>
          </a:p>
        </p:txBody>
      </p:sp>
      <p:sp>
        <p:nvSpPr>
          <p:cNvPr id="3" name="Arrow: Striped Right 2">
            <a:extLst>
              <a:ext uri="{FF2B5EF4-FFF2-40B4-BE49-F238E27FC236}">
                <a16:creationId xmlns:a16="http://schemas.microsoft.com/office/drawing/2014/main" id="{FA00D628-C6F5-40CF-93D4-6FA7C0A5CC5E}"/>
              </a:ext>
            </a:extLst>
          </p:cNvPr>
          <p:cNvSpPr/>
          <p:nvPr/>
        </p:nvSpPr>
        <p:spPr>
          <a:xfrm>
            <a:off x="2567210" y="2534649"/>
            <a:ext cx="754578" cy="511765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Arrow: Striped Right 18">
            <a:extLst>
              <a:ext uri="{FF2B5EF4-FFF2-40B4-BE49-F238E27FC236}">
                <a16:creationId xmlns:a16="http://schemas.microsoft.com/office/drawing/2014/main" id="{73B67604-97F9-4F12-8041-149385F0F3FC}"/>
              </a:ext>
            </a:extLst>
          </p:cNvPr>
          <p:cNvSpPr/>
          <p:nvPr/>
        </p:nvSpPr>
        <p:spPr>
          <a:xfrm>
            <a:off x="5759116" y="2503363"/>
            <a:ext cx="754578" cy="511765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Arrow: Striped Right 20">
            <a:extLst>
              <a:ext uri="{FF2B5EF4-FFF2-40B4-BE49-F238E27FC236}">
                <a16:creationId xmlns:a16="http://schemas.microsoft.com/office/drawing/2014/main" id="{6EF66319-3BB1-4CBC-8923-21316EA6B1B7}"/>
              </a:ext>
            </a:extLst>
          </p:cNvPr>
          <p:cNvSpPr/>
          <p:nvPr/>
        </p:nvSpPr>
        <p:spPr>
          <a:xfrm>
            <a:off x="8574682" y="2499540"/>
            <a:ext cx="754578" cy="511765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A166F421-64E2-4C42-97DD-CA7B0EB8C7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5635" y="3931756"/>
            <a:ext cx="1362176" cy="1426555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CA962EB4-E34C-4EF7-8067-E795564411DD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5689" t="4793" r="21640" b="20052"/>
          <a:stretch/>
        </p:blipFill>
        <p:spPr>
          <a:xfrm>
            <a:off x="6980018" y="4034117"/>
            <a:ext cx="1362177" cy="1451002"/>
          </a:xfrm>
          <a:prstGeom prst="rect">
            <a:avLst/>
          </a:prstGeom>
        </p:spPr>
      </p:pic>
      <p:pic>
        <p:nvPicPr>
          <p:cNvPr id="29" name="Picture 28" descr="A circuit board&#10;&#10;Description generated with very high confidence">
            <a:extLst>
              <a:ext uri="{FF2B5EF4-FFF2-40B4-BE49-F238E27FC236}">
                <a16:creationId xmlns:a16="http://schemas.microsoft.com/office/drawing/2014/main" id="{73100D54-C410-4F1F-8BE7-CA02AA78D48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5270" y="4096837"/>
            <a:ext cx="1687289" cy="1325563"/>
          </a:xfrm>
          <a:prstGeom prst="rect">
            <a:avLst/>
          </a:prstGeom>
        </p:spPr>
      </p:pic>
      <p:sp>
        <p:nvSpPr>
          <p:cNvPr id="31" name="Rectangle 30">
            <a:extLst>
              <a:ext uri="{FF2B5EF4-FFF2-40B4-BE49-F238E27FC236}">
                <a16:creationId xmlns:a16="http://schemas.microsoft.com/office/drawing/2014/main" id="{E5819A02-E5E3-4F51-90DB-322FC1209CA8}"/>
              </a:ext>
            </a:extLst>
          </p:cNvPr>
          <p:cNvSpPr/>
          <p:nvPr/>
        </p:nvSpPr>
        <p:spPr>
          <a:xfrm>
            <a:off x="9982200" y="4032980"/>
            <a:ext cx="1140968" cy="1352247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CD167D3A-AC46-4A86-8728-A8CADA1AED43}"/>
              </a:ext>
            </a:extLst>
          </p:cNvPr>
          <p:cNvSpPr txBox="1"/>
          <p:nvPr/>
        </p:nvSpPr>
        <p:spPr>
          <a:xfrm>
            <a:off x="10263133" y="4198061"/>
            <a:ext cx="8150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8793245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9DFC85-B7C9-4DDB-8410-C067D34D20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ussion: ADC impact on physics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E6F58A-70A4-4DC2-97B1-AE6BAA70C0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C nonlinearity calibration is necessary for a precise extraction of ionized electrons</a:t>
            </a:r>
          </a:p>
          <a:p>
            <a:r>
              <a:rPr lang="en-US" dirty="0"/>
              <a:t>Presumably, an important input for any analysis related with energy/charge</a:t>
            </a:r>
          </a:p>
          <a:p>
            <a:pPr lvl="1"/>
            <a:r>
              <a:rPr lang="en-US" dirty="0"/>
              <a:t>e.g., particle identification, TPC/light match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F65B85-DB56-49BF-BA74-3F8BFC8962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20</a:t>
            </a:fld>
            <a:endParaRPr lang="en-US"/>
          </a:p>
        </p:txBody>
      </p:sp>
      <p:pic>
        <p:nvPicPr>
          <p:cNvPr id="7" name="Content Placeholder 3">
            <a:extLst>
              <a:ext uri="{FF2B5EF4-FFF2-40B4-BE49-F238E27FC236}">
                <a16:creationId xmlns:a16="http://schemas.microsoft.com/office/drawing/2014/main" id="{8833CED4-FDA2-4401-A359-CDA3356199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4412" y="4483431"/>
            <a:ext cx="3366052" cy="234640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AD509F5-57F9-4FCC-B6F9-038BC9642266}"/>
              </a:ext>
            </a:extLst>
          </p:cNvPr>
          <p:cNvSpPr txBox="1"/>
          <p:nvPr/>
        </p:nvSpPr>
        <p:spPr>
          <a:xfrm rot="20241473">
            <a:off x="2901294" y="5396344"/>
            <a:ext cx="1104453" cy="374119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Xin’s talk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535CA85-34B2-492D-9F44-B7A23C939310}"/>
              </a:ext>
            </a:extLst>
          </p:cNvPr>
          <p:cNvSpPr txBox="1"/>
          <p:nvPr/>
        </p:nvSpPr>
        <p:spPr>
          <a:xfrm>
            <a:off x="7291871" y="4284019"/>
            <a:ext cx="2047929" cy="307777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400" b="1" dirty="0"/>
              <a:t>TPC/Light Matching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487AC9C-C96C-4960-ACF5-D65468117E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0532" y="4662941"/>
            <a:ext cx="2743200" cy="2166899"/>
          </a:xfrm>
          <a:prstGeom prst="rect">
            <a:avLst/>
          </a:prstGeom>
          <a:ln>
            <a:noFill/>
          </a:ln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8C82BAB-D749-4647-A09A-6D50D1F37DC1}"/>
              </a:ext>
            </a:extLst>
          </p:cNvPr>
          <p:cNvSpPr txBox="1"/>
          <p:nvPr/>
        </p:nvSpPr>
        <p:spPr>
          <a:xfrm rot="20241473">
            <a:off x="7503791" y="5398738"/>
            <a:ext cx="1624087" cy="369332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Brooke’s talk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C95E2E3-D5DB-40BD-BECE-7DBFFD37FDAA}"/>
              </a:ext>
            </a:extLst>
          </p:cNvPr>
          <p:cNvSpPr txBox="1"/>
          <p:nvPr/>
        </p:nvSpPr>
        <p:spPr>
          <a:xfrm>
            <a:off x="2871841" y="4302457"/>
            <a:ext cx="2047929" cy="307777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400" b="1" dirty="0"/>
              <a:t>Particle Identification</a:t>
            </a:r>
          </a:p>
        </p:txBody>
      </p:sp>
    </p:spTree>
    <p:extLst>
      <p:ext uri="{BB962C8B-B14F-4D97-AF65-F5344CB8AC3E}">
        <p14:creationId xmlns:p14="http://schemas.microsoft.com/office/powerpoint/2010/main" val="30077314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B26C68-A5F4-48DB-AEDA-9493793114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48E741-94B4-4066-AAF4-B09FEBCBED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ld electronics is essential for LArTPC experiments</a:t>
            </a:r>
          </a:p>
          <a:p>
            <a:endParaRPr lang="en-US" dirty="0"/>
          </a:p>
          <a:p>
            <a:r>
              <a:rPr lang="en-US" dirty="0"/>
              <a:t>Sticky code mitigation</a:t>
            </a:r>
          </a:p>
          <a:p>
            <a:pPr lvl="1"/>
            <a:r>
              <a:rPr lang="en-US" dirty="0"/>
              <a:t>An interpolation approach through FT is proposed and studied in protoDUNE</a:t>
            </a:r>
          </a:p>
          <a:p>
            <a:pPr lvl="1"/>
            <a:endParaRPr lang="en-US" dirty="0"/>
          </a:p>
          <a:p>
            <a:r>
              <a:rPr lang="en-US" dirty="0"/>
              <a:t>ADC nonlinearity</a:t>
            </a:r>
          </a:p>
          <a:p>
            <a:pPr lvl="1"/>
            <a:r>
              <a:rPr lang="en-US" dirty="0"/>
              <a:t>A calibration strategy was proposed and preliminarily studied in simulation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00E133-DA19-4B72-BC55-450C685C6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7974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 close up of a device&#10;&#10;Description generated with high confidence">
            <a:extLst>
              <a:ext uri="{FF2B5EF4-FFF2-40B4-BE49-F238E27FC236}">
                <a16:creationId xmlns:a16="http://schemas.microsoft.com/office/drawing/2014/main" id="{3DAF5135-C82C-499D-8141-B889DA44244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3998" y="4284085"/>
            <a:ext cx="3297572" cy="242514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A222676-1990-4236-A7A3-46E3EEFC08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choose an ADC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958164-CA11-4B40-AEEF-AD568C6735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529226" cy="4351338"/>
          </a:xfrm>
        </p:spPr>
        <p:txBody>
          <a:bodyPr/>
          <a:lstStyle/>
          <a:p>
            <a:r>
              <a:rPr lang="en-US" dirty="0"/>
              <a:t>Dynamic range</a:t>
            </a:r>
          </a:p>
          <a:p>
            <a:pPr lvl="1"/>
            <a:r>
              <a:rPr lang="en-US" dirty="0"/>
              <a:t>300 </a:t>
            </a:r>
            <a:r>
              <a:rPr lang="en-US" dirty="0" err="1"/>
              <a:t>fC</a:t>
            </a:r>
            <a:r>
              <a:rPr lang="en-US" dirty="0"/>
              <a:t> maximum ionized charge, 0.1 </a:t>
            </a:r>
            <a:r>
              <a:rPr lang="en-US" dirty="0" err="1"/>
              <a:t>fC</a:t>
            </a:r>
            <a:r>
              <a:rPr lang="en-US" dirty="0"/>
              <a:t> noise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12-bit ADC</a:t>
            </a:r>
          </a:p>
          <a:p>
            <a:pPr lvl="1"/>
            <a:r>
              <a:rPr lang="en-US" dirty="0"/>
              <a:t>Preamp gain 4.7 mV/</a:t>
            </a:r>
            <a:r>
              <a:rPr lang="en-US" dirty="0" err="1"/>
              <a:t>fC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ADC 0 ~ 1.6V</a:t>
            </a:r>
          </a:p>
          <a:p>
            <a:pPr lvl="1"/>
            <a:endParaRPr lang="en-US" dirty="0"/>
          </a:p>
          <a:p>
            <a:r>
              <a:rPr lang="en-US" dirty="0"/>
              <a:t>Digitization frequency</a:t>
            </a:r>
          </a:p>
          <a:p>
            <a:pPr lvl="1"/>
            <a:r>
              <a:rPr lang="en-US" dirty="0"/>
              <a:t>Nyquist theorem: 1 MHz for 2us shaping</a:t>
            </a:r>
          </a:p>
          <a:p>
            <a:pPr lvl="1"/>
            <a:r>
              <a:rPr lang="en-US" dirty="0"/>
              <a:t>2 MHz oversampling is helpful for improving resolution, sticky code mitigation, etc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B4A640-E2C5-4E89-AD9D-D50C0F6E3C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3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C9213FC-002B-4BAE-B307-81E5E0B13AE8}"/>
              </a:ext>
            </a:extLst>
          </p:cNvPr>
          <p:cNvSpPr/>
          <p:nvPr/>
        </p:nvSpPr>
        <p:spPr>
          <a:xfrm>
            <a:off x="7736960" y="0"/>
            <a:ext cx="4455040" cy="83099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0000"/>
                </a:solidFill>
                <a:cs typeface="Times New Roman" panose="02020603050405020304" pitchFamily="18" charset="0"/>
              </a:rPr>
              <a:t>V. </a:t>
            </a:r>
            <a:r>
              <a:rPr lang="en-US" sz="1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Radeka</a:t>
            </a:r>
            <a:r>
              <a:rPr lang="en-US" sz="1600" dirty="0">
                <a:solidFill>
                  <a:srgbClr val="000000"/>
                </a:solidFill>
                <a:cs typeface="Times New Roman" panose="02020603050405020304" pitchFamily="18" charset="0"/>
              </a:rPr>
              <a:t> et al. </a:t>
            </a:r>
            <a:r>
              <a:rPr 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old electronics for ‘Giant’ Liquid Argon Time Projection Chambers</a:t>
            </a:r>
            <a:r>
              <a:rPr lang="en-US" sz="16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</a:p>
          <a:p>
            <a:r>
              <a:rPr lang="en-US" sz="1600" i="1" dirty="0">
                <a:cs typeface="Times New Roman" panose="02020603050405020304" pitchFamily="18" charset="0"/>
              </a:rPr>
              <a:t>J. Phys. Conf. Ser. </a:t>
            </a:r>
            <a:r>
              <a:rPr lang="en-US" sz="1600" b="1" dirty="0">
                <a:cs typeface="Times New Roman" panose="02020603050405020304" pitchFamily="18" charset="0"/>
              </a:rPr>
              <a:t>308 </a:t>
            </a:r>
            <a:r>
              <a:rPr lang="en-US" sz="1600" dirty="0">
                <a:cs typeface="Times New Roman" panose="02020603050405020304" pitchFamily="18" charset="0"/>
              </a:rPr>
              <a:t>(2011) 012021</a:t>
            </a:r>
          </a:p>
        </p:txBody>
      </p:sp>
      <p:pic>
        <p:nvPicPr>
          <p:cNvPr id="9" name="Picture 8" descr="Screen Clipping">
            <a:extLst>
              <a:ext uri="{FF2B5EF4-FFF2-40B4-BE49-F238E27FC236}">
                <a16:creationId xmlns:a16="http://schemas.microsoft.com/office/drawing/2014/main" id="{C179ECF2-726C-4C63-BE6C-4FA012E41C0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9" t="981" r="7735" b="1055"/>
          <a:stretch/>
        </p:blipFill>
        <p:spPr>
          <a:xfrm>
            <a:off x="7689141" y="1063738"/>
            <a:ext cx="3320258" cy="299587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D49DDF83-0078-439E-B9AC-8EC4198B2B6D}"/>
              </a:ext>
            </a:extLst>
          </p:cNvPr>
          <p:cNvSpPr txBox="1"/>
          <p:nvPr/>
        </p:nvSpPr>
        <p:spPr>
          <a:xfrm>
            <a:off x="8046675" y="1051496"/>
            <a:ext cx="30322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protoDUNE: 14 mv/</a:t>
            </a:r>
            <a:r>
              <a:rPr lang="en-US" i="1" dirty="0" err="1">
                <a:solidFill>
                  <a:srgbClr val="0000FF"/>
                </a:solidFill>
              </a:rPr>
              <a:t>fC</a:t>
            </a:r>
            <a:r>
              <a:rPr lang="en-US" i="1" dirty="0">
                <a:solidFill>
                  <a:srgbClr val="0000FF"/>
                </a:solidFill>
              </a:rPr>
              <a:t> + 2.0 µ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EEC4C1A-BC0C-4BD2-A6A2-6CD20D71EE49}"/>
              </a:ext>
            </a:extLst>
          </p:cNvPr>
          <p:cNvSpPr txBox="1"/>
          <p:nvPr/>
        </p:nvSpPr>
        <p:spPr>
          <a:xfrm>
            <a:off x="8805715" y="5147931"/>
            <a:ext cx="29524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Frequency spectrum for different shaping time</a:t>
            </a:r>
          </a:p>
        </p:txBody>
      </p:sp>
    </p:spTree>
    <p:extLst>
      <p:ext uri="{BB962C8B-B14F-4D97-AF65-F5344CB8AC3E}">
        <p14:creationId xmlns:p14="http://schemas.microsoft.com/office/powerpoint/2010/main" val="40687685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Content Placeholder 5" descr="A picture containing object&#10;&#10;Description generated with high confidence">
            <a:extLst>
              <a:ext uri="{FF2B5EF4-FFF2-40B4-BE49-F238E27FC236}">
                <a16:creationId xmlns:a16="http://schemas.microsoft.com/office/drawing/2014/main" id="{36C2D344-5F24-4DC1-8013-6272002A718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3654" y="3530025"/>
            <a:ext cx="4137606" cy="302438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9DE489DE-38F6-49A4-8F0B-5FEA685CA2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cise ADC determination in protoDUNE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6EF8B7-80F0-4491-9C02-1FC3965371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917575"/>
          </a:xfrm>
        </p:spPr>
        <p:txBody>
          <a:bodyPr/>
          <a:lstStyle/>
          <a:p>
            <a:r>
              <a:rPr lang="en-US" dirty="0"/>
              <a:t>However, given the cold environment in </a:t>
            </a:r>
            <a:r>
              <a:rPr lang="en-US" dirty="0" err="1"/>
              <a:t>LAr</a:t>
            </a:r>
            <a:r>
              <a:rPr lang="en-US" dirty="0"/>
              <a:t>, two problems occur for the precise determination of ADC</a:t>
            </a:r>
          </a:p>
          <a:p>
            <a:endParaRPr lang="en-US" dirty="0"/>
          </a:p>
        </p:txBody>
      </p:sp>
      <p:pic>
        <p:nvPicPr>
          <p:cNvPr id="8" name="Content Placeholder 5">
            <a:extLst>
              <a:ext uri="{FF2B5EF4-FFF2-40B4-BE49-F238E27FC236}">
                <a16:creationId xmlns:a16="http://schemas.microsoft.com/office/drawing/2014/main" id="{5FAB43E8-40C5-4479-951D-29F3B98E3A0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538" r="49433"/>
          <a:stretch/>
        </p:blipFill>
        <p:spPr>
          <a:xfrm>
            <a:off x="6023177" y="3548669"/>
            <a:ext cx="5338433" cy="3097986"/>
          </a:xfrm>
          <a:prstGeom prst="rect">
            <a:avLst/>
          </a:prstGeom>
        </p:spPr>
      </p:pic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6687992-5CB2-4649-BFED-8B72169C52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4</a:t>
            </a:fld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C05CAA1-EACD-4E8E-B6BC-BF40B0AC86A8}"/>
              </a:ext>
            </a:extLst>
          </p:cNvPr>
          <p:cNvSpPr txBox="1"/>
          <p:nvPr/>
        </p:nvSpPr>
        <p:spPr>
          <a:xfrm>
            <a:off x="2648883" y="3243100"/>
            <a:ext cx="1821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ADC Sticky Cod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2CC1ADE-BC07-4CF9-86FF-B373AA73CE8B}"/>
              </a:ext>
            </a:extLst>
          </p:cNvPr>
          <p:cNvSpPr txBox="1"/>
          <p:nvPr/>
        </p:nvSpPr>
        <p:spPr>
          <a:xfrm>
            <a:off x="7697231" y="3179337"/>
            <a:ext cx="1821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ADC Nonlinearity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F5931FE-6A51-4D7D-AD4C-23F32D1F18FE}"/>
              </a:ext>
            </a:extLst>
          </p:cNvPr>
          <p:cNvSpPr txBox="1"/>
          <p:nvPr/>
        </p:nvSpPr>
        <p:spPr>
          <a:xfrm>
            <a:off x="108162" y="2963894"/>
            <a:ext cx="186247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>
                <a:solidFill>
                  <a:srgbClr val="0070C0"/>
                </a:solidFill>
              </a:rPr>
              <a:t>2432</a:t>
            </a:r>
          </a:p>
          <a:p>
            <a:r>
              <a:rPr lang="en-US" sz="1600" i="1" dirty="0">
                <a:solidFill>
                  <a:srgbClr val="0070C0"/>
                </a:solidFill>
              </a:rPr>
              <a:t>= (100110 000000)</a:t>
            </a:r>
            <a:r>
              <a:rPr lang="en-US" sz="1600" i="1" baseline="-25000" dirty="0">
                <a:solidFill>
                  <a:srgbClr val="0070C0"/>
                </a:solidFill>
              </a:rPr>
              <a:t>2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8043C3FD-AEF9-4727-BE3A-D5DB00504FDA}"/>
              </a:ext>
            </a:extLst>
          </p:cNvPr>
          <p:cNvCxnSpPr>
            <a:cxnSpLocks/>
            <a:stCxn id="13" idx="3"/>
          </p:cNvCxnSpPr>
          <p:nvPr/>
        </p:nvCxnSpPr>
        <p:spPr>
          <a:xfrm>
            <a:off x="1970633" y="3256282"/>
            <a:ext cx="762628" cy="590346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9741BB41-0268-457E-93EA-7CABCF3C025B}"/>
              </a:ext>
            </a:extLst>
          </p:cNvPr>
          <p:cNvSpPr txBox="1"/>
          <p:nvPr/>
        </p:nvSpPr>
        <p:spPr>
          <a:xfrm>
            <a:off x="-59185" y="6262021"/>
            <a:ext cx="19447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>
                <a:solidFill>
                  <a:srgbClr val="0070C0"/>
                </a:solidFill>
              </a:rPr>
              <a:t>2367</a:t>
            </a:r>
          </a:p>
          <a:p>
            <a:r>
              <a:rPr lang="en-US" sz="1600" i="1" dirty="0">
                <a:solidFill>
                  <a:srgbClr val="0070C0"/>
                </a:solidFill>
              </a:rPr>
              <a:t>= (</a:t>
            </a:r>
            <a:r>
              <a:rPr lang="en-US" sz="1600" dirty="0">
                <a:solidFill>
                  <a:srgbClr val="0070C0"/>
                </a:solidFill>
              </a:rPr>
              <a:t>100100 111111</a:t>
            </a:r>
            <a:r>
              <a:rPr lang="en-US" sz="1600" i="1" dirty="0">
                <a:solidFill>
                  <a:srgbClr val="0070C0"/>
                </a:solidFill>
              </a:rPr>
              <a:t>)</a:t>
            </a:r>
            <a:r>
              <a:rPr lang="en-US" sz="1600" i="1" baseline="-25000" dirty="0">
                <a:solidFill>
                  <a:srgbClr val="0070C0"/>
                </a:solidFill>
              </a:rPr>
              <a:t>2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ECFA0F8-F07E-4FCC-9BFB-4BCCFC7F7C5C}"/>
              </a:ext>
            </a:extLst>
          </p:cNvPr>
          <p:cNvCxnSpPr>
            <a:cxnSpLocks/>
            <a:stCxn id="15" idx="3"/>
          </p:cNvCxnSpPr>
          <p:nvPr/>
        </p:nvCxnSpPr>
        <p:spPr>
          <a:xfrm flipV="1">
            <a:off x="1885571" y="5953539"/>
            <a:ext cx="624348" cy="600870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51530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3E3B06-AF64-4A04-87F1-C78B17F303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22857"/>
            <a:ext cx="9889503" cy="1567832"/>
          </a:xfrm>
        </p:spPr>
        <p:txBody>
          <a:bodyPr/>
          <a:lstStyle/>
          <a:p>
            <a:r>
              <a:rPr lang="en-US" dirty="0"/>
              <a:t>ADC readout scheme in protoDU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95C375-D138-4848-A5C9-E827E8522B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1757" y="1804369"/>
            <a:ext cx="10515600" cy="4351338"/>
          </a:xfrm>
        </p:spPr>
        <p:txBody>
          <a:bodyPr/>
          <a:lstStyle/>
          <a:p>
            <a:r>
              <a:rPr lang="en-US" dirty="0"/>
              <a:t>Read/write logic synchronized through five control signals</a:t>
            </a:r>
          </a:p>
          <a:p>
            <a:r>
              <a:rPr lang="en-US" dirty="0"/>
              <a:t>In cold environment, an instability in bit conversion results in sticky code and nonlinear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876990-FA43-40A5-B94B-EED8FFFCD9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A8F1A9-A63A-4C54-842B-3B23122A7D10}" type="slidenum">
              <a:rPr lang="en-US" smtClean="0"/>
              <a:t>5</a:t>
            </a:fld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E858FB6-7B59-4AAF-9700-89F73AD987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0889484"/>
              </p:ext>
            </p:extLst>
          </p:nvPr>
        </p:nvGraphicFramePr>
        <p:xfrm>
          <a:off x="1193581" y="3518527"/>
          <a:ext cx="4461859" cy="3124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" name="Visio" r:id="rId3" imgW="5590941" imgH="3917700" progId="Visio.Drawing.15">
                  <p:embed/>
                </p:oleObj>
              </mc:Choice>
              <mc:Fallback>
                <p:oleObj name="Visio" r:id="rId3" imgW="5590941" imgH="391770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1E858FB6-7B59-4AAF-9700-89F73AD987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581" y="3518527"/>
                        <a:ext cx="4461859" cy="31240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10">
            <a:extLst>
              <a:ext uri="{FF2B5EF4-FFF2-40B4-BE49-F238E27FC236}">
                <a16:creationId xmlns:a16="http://schemas.microsoft.com/office/drawing/2014/main" id="{D8055D81-BAF7-4E6F-9361-EE26EC56327A}"/>
              </a:ext>
            </a:extLst>
          </p:cNvPr>
          <p:cNvGrpSpPr/>
          <p:nvPr/>
        </p:nvGrpSpPr>
        <p:grpSpPr>
          <a:xfrm>
            <a:off x="6434134" y="3429000"/>
            <a:ext cx="3548066" cy="3208092"/>
            <a:chOff x="6013554" y="643362"/>
            <a:chExt cx="4197246" cy="3776238"/>
          </a:xfrm>
        </p:grpSpPr>
        <p:pic>
          <p:nvPicPr>
            <p:cNvPr id="12" name="Picture 11" descr="timing_ri.png">
              <a:extLst>
                <a:ext uri="{FF2B5EF4-FFF2-40B4-BE49-F238E27FC236}">
                  <a16:creationId xmlns:a16="http://schemas.microsoft.com/office/drawing/2014/main" id="{68BCB086-0A68-41F2-979C-1F990BE10E8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378662" y="643362"/>
              <a:ext cx="3810000" cy="1033038"/>
            </a:xfrm>
            <a:prstGeom prst="rect">
              <a:avLst/>
            </a:prstGeom>
          </p:spPr>
        </p:pic>
        <p:pic>
          <p:nvPicPr>
            <p:cNvPr id="13" name="Picture 4">
              <a:extLst>
                <a:ext uri="{FF2B5EF4-FFF2-40B4-BE49-F238E27FC236}">
                  <a16:creationId xmlns:a16="http://schemas.microsoft.com/office/drawing/2014/main" id="{4374B4DB-7715-458B-B0F0-7C14982DD8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3554" y="1676400"/>
              <a:ext cx="4197246" cy="2743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2607189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13C681-EFE4-4E19-8F20-9350BFF721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dure of sticky code mitigation</a:t>
            </a:r>
          </a:p>
        </p:txBody>
      </p:sp>
      <p:pic>
        <p:nvPicPr>
          <p:cNvPr id="44" name="Content Placeholder 43" descr="A close up of a logo&#10;&#10;Description generated with high confidence">
            <a:extLst>
              <a:ext uri="{FF2B5EF4-FFF2-40B4-BE49-F238E27FC236}">
                <a16:creationId xmlns:a16="http://schemas.microsoft.com/office/drawing/2014/main" id="{191ED1F4-A5E7-461F-82A7-B5B36D140DA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700" y="3554921"/>
            <a:ext cx="2880375" cy="1919425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DA494B-126B-449C-B98E-22CB9279A7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6</a:t>
            </a:fld>
            <a:endParaRPr lang="en-US"/>
          </a:p>
        </p:txBody>
      </p:sp>
      <p:pic>
        <p:nvPicPr>
          <p:cNvPr id="13" name="Picture 2" descr="ADC % 64 &#10;x10 &#10;1000 &#10;10 ">
            <a:extLst>
              <a:ext uri="{FF2B5EF4-FFF2-40B4-BE49-F238E27FC236}">
                <a16:creationId xmlns:a16="http://schemas.microsoft.com/office/drawing/2014/main" id="{97CCEC30-CE30-4ABD-8BDD-E0D0858D1F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9609" y="3398791"/>
            <a:ext cx="2570286" cy="1882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1" name="Group 40">
            <a:extLst>
              <a:ext uri="{FF2B5EF4-FFF2-40B4-BE49-F238E27FC236}">
                <a16:creationId xmlns:a16="http://schemas.microsoft.com/office/drawing/2014/main" id="{40CBA63B-3E83-49EE-97EE-766499654914}"/>
              </a:ext>
            </a:extLst>
          </p:cNvPr>
          <p:cNvGrpSpPr/>
          <p:nvPr/>
        </p:nvGrpSpPr>
        <p:grpSpPr>
          <a:xfrm>
            <a:off x="3909767" y="3467446"/>
            <a:ext cx="2831888" cy="2006905"/>
            <a:chOff x="4103581" y="2972598"/>
            <a:chExt cx="2831888" cy="2006905"/>
          </a:xfrm>
        </p:grpSpPr>
        <p:pic>
          <p:nvPicPr>
            <p:cNvPr id="7" name="Content Placeholder 5" descr="A picture containing object&#10;&#10;Description generated with high confidence">
              <a:extLst>
                <a:ext uri="{FF2B5EF4-FFF2-40B4-BE49-F238E27FC236}">
                  <a16:creationId xmlns:a16="http://schemas.microsoft.com/office/drawing/2014/main" id="{48E168B5-6C4F-43C8-BD8F-F7B84752085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03581" y="2972598"/>
              <a:ext cx="2745611" cy="2006905"/>
            </a:xfrm>
            <a:prstGeom prst="rect">
              <a:avLst/>
            </a:prstGeom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951AD0B8-DF2E-4C52-8E0E-D2FDE8CFAF75}"/>
                </a:ext>
              </a:extLst>
            </p:cNvPr>
            <p:cNvSpPr txBox="1"/>
            <p:nvPr/>
          </p:nvSpPr>
          <p:spPr>
            <a:xfrm>
              <a:off x="4944715" y="3125201"/>
              <a:ext cx="4671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8B30E679-FD49-44BC-A681-4AD4F0024114}"/>
                </a:ext>
              </a:extLst>
            </p:cNvPr>
            <p:cNvSpPr txBox="1"/>
            <p:nvPr/>
          </p:nvSpPr>
          <p:spPr>
            <a:xfrm>
              <a:off x="6203293" y="3125201"/>
              <a:ext cx="4671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B93BB6AB-D73D-457E-82B8-39877BA59651}"/>
                </a:ext>
              </a:extLst>
            </p:cNvPr>
            <p:cNvSpPr txBox="1"/>
            <p:nvPr/>
          </p:nvSpPr>
          <p:spPr>
            <a:xfrm>
              <a:off x="4361619" y="4132367"/>
              <a:ext cx="4671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6119A494-4E9C-4EF5-9482-BAF168C059E6}"/>
                </a:ext>
              </a:extLst>
            </p:cNvPr>
            <p:cNvSpPr txBox="1"/>
            <p:nvPr/>
          </p:nvSpPr>
          <p:spPr>
            <a:xfrm>
              <a:off x="4803908" y="4132367"/>
              <a:ext cx="4671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BA6CBAA1-9D2C-43DF-95B7-BFE54DB9DDE2}"/>
                </a:ext>
              </a:extLst>
            </p:cNvPr>
            <p:cNvSpPr txBox="1"/>
            <p:nvPr/>
          </p:nvSpPr>
          <p:spPr>
            <a:xfrm>
              <a:off x="5271047" y="4136061"/>
              <a:ext cx="4671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988A664C-3C48-4673-8569-8603D4FD9CEA}"/>
                </a:ext>
              </a:extLst>
            </p:cNvPr>
            <p:cNvSpPr txBox="1"/>
            <p:nvPr/>
          </p:nvSpPr>
          <p:spPr>
            <a:xfrm>
              <a:off x="6186719" y="4132367"/>
              <a:ext cx="4671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A425B763-AAA8-44DD-B3BD-8D4B6F6CFAB0}"/>
                </a:ext>
              </a:extLst>
            </p:cNvPr>
            <p:cNvSpPr txBox="1"/>
            <p:nvPr/>
          </p:nvSpPr>
          <p:spPr>
            <a:xfrm>
              <a:off x="6468330" y="4132367"/>
              <a:ext cx="4671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X</a:t>
              </a:r>
            </a:p>
          </p:txBody>
        </p:sp>
      </p:grp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AB4A9726-A687-436A-962A-6996C9DB9D05}"/>
              </a:ext>
            </a:extLst>
          </p:cNvPr>
          <p:cNvSpPr/>
          <p:nvPr/>
        </p:nvSpPr>
        <p:spPr>
          <a:xfrm>
            <a:off x="1325219" y="1944663"/>
            <a:ext cx="1934817" cy="1211969"/>
          </a:xfrm>
          <a:prstGeom prst="roundRect">
            <a:avLst>
              <a:gd name="adj" fmla="val 4921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10FB78A-2693-4EB1-90F5-383F55AB16E9}"/>
              </a:ext>
            </a:extLst>
          </p:cNvPr>
          <p:cNvSpPr txBox="1"/>
          <p:nvPr/>
        </p:nvSpPr>
        <p:spPr>
          <a:xfrm>
            <a:off x="1454790" y="2018289"/>
            <a:ext cx="1500338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b="1" i="1" dirty="0"/>
              <a:t>Identify sticky code:</a:t>
            </a:r>
          </a:p>
          <a:p>
            <a:r>
              <a:rPr lang="en-US" i="1" dirty="0"/>
              <a:t>ADC % 64 = 0, 1, 63, …</a:t>
            </a:r>
          </a:p>
        </p:txBody>
      </p:sp>
      <p:sp>
        <p:nvSpPr>
          <p:cNvPr id="22" name="Rectangle: Rounded Corners 21">
            <a:extLst>
              <a:ext uri="{FF2B5EF4-FFF2-40B4-BE49-F238E27FC236}">
                <a16:creationId xmlns:a16="http://schemas.microsoft.com/office/drawing/2014/main" id="{0C18C880-1089-49E0-8ABA-47BA130B1B3F}"/>
              </a:ext>
            </a:extLst>
          </p:cNvPr>
          <p:cNvSpPr/>
          <p:nvPr/>
        </p:nvSpPr>
        <p:spPr>
          <a:xfrm>
            <a:off x="4398059" y="1944662"/>
            <a:ext cx="1934817" cy="1211969"/>
          </a:xfrm>
          <a:prstGeom prst="roundRect">
            <a:avLst>
              <a:gd name="adj" fmla="val 4921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11F960B-778D-4350-A002-D23412CF0EBD}"/>
              </a:ext>
            </a:extLst>
          </p:cNvPr>
          <p:cNvSpPr txBox="1"/>
          <p:nvPr/>
        </p:nvSpPr>
        <p:spPr>
          <a:xfrm>
            <a:off x="4497139" y="2206197"/>
            <a:ext cx="1719674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b="1" i="1" dirty="0"/>
              <a:t>Veto sticky code candidates</a:t>
            </a: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538A9881-36E5-4865-8151-4CC947E7A506}"/>
              </a:ext>
            </a:extLst>
          </p:cNvPr>
          <p:cNvCxnSpPr>
            <a:cxnSpLocks/>
            <a:stCxn id="21" idx="3"/>
            <a:endCxn id="22" idx="1"/>
          </p:cNvCxnSpPr>
          <p:nvPr/>
        </p:nvCxnSpPr>
        <p:spPr>
          <a:xfrm flipV="1">
            <a:off x="3260036" y="2550647"/>
            <a:ext cx="1138023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4BC71E2A-AC26-404F-BB92-2934446F1CB0}"/>
              </a:ext>
            </a:extLst>
          </p:cNvPr>
          <p:cNvCxnSpPr>
            <a:cxnSpLocks/>
            <a:stCxn id="22" idx="3"/>
            <a:endCxn id="37" idx="1"/>
          </p:cNvCxnSpPr>
          <p:nvPr/>
        </p:nvCxnSpPr>
        <p:spPr>
          <a:xfrm flipV="1">
            <a:off x="6332876" y="2550646"/>
            <a:ext cx="109465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: Rounded Corners 36">
            <a:extLst>
              <a:ext uri="{FF2B5EF4-FFF2-40B4-BE49-F238E27FC236}">
                <a16:creationId xmlns:a16="http://schemas.microsoft.com/office/drawing/2014/main" id="{A688149D-9193-457D-B5F5-42306BA5F2C0}"/>
              </a:ext>
            </a:extLst>
          </p:cNvPr>
          <p:cNvSpPr/>
          <p:nvPr/>
        </p:nvSpPr>
        <p:spPr>
          <a:xfrm>
            <a:off x="7427533" y="1944661"/>
            <a:ext cx="1934817" cy="1211969"/>
          </a:xfrm>
          <a:prstGeom prst="roundRect">
            <a:avLst>
              <a:gd name="adj" fmla="val 4921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D004F02-53E1-4BAC-AB40-31B06708A1E0}"/>
              </a:ext>
            </a:extLst>
          </p:cNvPr>
          <p:cNvSpPr txBox="1"/>
          <p:nvPr/>
        </p:nvSpPr>
        <p:spPr>
          <a:xfrm>
            <a:off x="7464288" y="2088980"/>
            <a:ext cx="1934817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b="1" i="1" dirty="0"/>
              <a:t>Interpolate the ticks with near-by “non-sticky” ticks</a:t>
            </a:r>
          </a:p>
        </p:txBody>
      </p:sp>
    </p:spTree>
    <p:extLst>
      <p:ext uri="{BB962C8B-B14F-4D97-AF65-F5344CB8AC3E}">
        <p14:creationId xmlns:p14="http://schemas.microsoft.com/office/powerpoint/2010/main" val="19579232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E50AED-05DC-440B-AE5B-82B5B43B22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79773"/>
            <a:ext cx="10515600" cy="4351338"/>
          </a:xfrm>
        </p:spPr>
        <p:txBody>
          <a:bodyPr/>
          <a:lstStyle/>
          <a:p>
            <a:r>
              <a:rPr lang="en-US" dirty="0"/>
              <a:t>Linear interpolation between “un-sticky” codes is a good first step</a:t>
            </a:r>
          </a:p>
          <a:p>
            <a:pPr lvl="1"/>
            <a:r>
              <a:rPr lang="en-US" i="1" dirty="0"/>
              <a:t>2 MHz oversampling is helpful for interpolation</a:t>
            </a:r>
          </a:p>
          <a:p>
            <a:r>
              <a:rPr lang="en-US" dirty="0"/>
              <a:t>However, linear interpolation may not be sufficient for signal region</a:t>
            </a:r>
          </a:p>
          <a:p>
            <a:r>
              <a:rPr lang="en-US" dirty="0"/>
              <a:t>A correction w.r.t. the electronics response function would be better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1194C19-85B4-47D0-8659-BCD490A9DB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icky code interpol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D0BB14-4289-4544-844B-220172EC15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CC44F-4DF9-462F-9B17-AA110D2C7F78}" type="slidenum">
              <a:rPr lang="en-US" smtClean="0"/>
              <a:t>7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63BF12B1-1208-4ADC-9C68-1D54C9D09557}"/>
              </a:ext>
            </a:extLst>
          </p:cNvPr>
          <p:cNvGrpSpPr/>
          <p:nvPr/>
        </p:nvGrpSpPr>
        <p:grpSpPr>
          <a:xfrm>
            <a:off x="178253" y="3386333"/>
            <a:ext cx="5647085" cy="3471667"/>
            <a:chOff x="1629857" y="3263572"/>
            <a:chExt cx="5647085" cy="3471667"/>
          </a:xfrm>
        </p:grpSpPr>
        <p:pic>
          <p:nvPicPr>
            <p:cNvPr id="31" name="Picture 30" descr="A close up of a logo&#10;&#10;Description generated with very high confidence">
              <a:extLst>
                <a:ext uri="{FF2B5EF4-FFF2-40B4-BE49-F238E27FC236}">
                  <a16:creationId xmlns:a16="http://schemas.microsoft.com/office/drawing/2014/main" id="{74B075EF-9097-4746-88AA-F05140ED1E9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67815" y="3263572"/>
              <a:ext cx="3409127" cy="2534501"/>
            </a:xfrm>
            <a:prstGeom prst="rect">
              <a:avLst/>
            </a:prstGeom>
          </p:spPr>
        </p:pic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9449CECB-90FB-490D-B56B-FA822143F72C}"/>
                </a:ext>
              </a:extLst>
            </p:cNvPr>
            <p:cNvSpPr/>
            <p:nvPr/>
          </p:nvSpPr>
          <p:spPr>
            <a:xfrm>
              <a:off x="2660213" y="4881557"/>
              <a:ext cx="829914" cy="102373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9F7EF4BC-6ED4-49C2-BFA4-39CCB00389F1}"/>
                </a:ext>
              </a:extLst>
            </p:cNvPr>
            <p:cNvSpPr/>
            <p:nvPr/>
          </p:nvSpPr>
          <p:spPr>
            <a:xfrm>
              <a:off x="1629857" y="5354809"/>
              <a:ext cx="188844" cy="188843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100F3A66-2FBB-423D-8057-E31A6D902F77}"/>
                </a:ext>
              </a:extLst>
            </p:cNvPr>
            <p:cNvSpPr/>
            <p:nvPr/>
          </p:nvSpPr>
          <p:spPr>
            <a:xfrm>
              <a:off x="2050613" y="5260387"/>
              <a:ext cx="188844" cy="188843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3BDDB79D-E23A-44A9-81B4-5D81EC97F190}"/>
                </a:ext>
              </a:extLst>
            </p:cNvPr>
            <p:cNvSpPr/>
            <p:nvPr/>
          </p:nvSpPr>
          <p:spPr>
            <a:xfrm>
              <a:off x="2471369" y="5354809"/>
              <a:ext cx="188844" cy="188843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1BB356AA-C7C1-446F-82F7-14F9250B6E0B}"/>
                </a:ext>
              </a:extLst>
            </p:cNvPr>
            <p:cNvSpPr/>
            <p:nvPr/>
          </p:nvSpPr>
          <p:spPr>
            <a:xfrm>
              <a:off x="3017190" y="5345868"/>
              <a:ext cx="188844" cy="188843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1C68B6D6-08A9-4E2E-B4A9-C02CA11F9BAF}"/>
                </a:ext>
              </a:extLst>
            </p:cNvPr>
            <p:cNvSpPr/>
            <p:nvPr/>
          </p:nvSpPr>
          <p:spPr>
            <a:xfrm>
              <a:off x="3490127" y="5319046"/>
              <a:ext cx="188844" cy="188843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C1A058A8-2EF4-4D25-9371-37FFC548B3E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530176" y="5412564"/>
              <a:ext cx="1134717" cy="53644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2A492360-5CC0-4C7E-ACF6-54AA36694DB2}"/>
                </a:ext>
              </a:extLst>
            </p:cNvPr>
            <p:cNvSpPr/>
            <p:nvPr/>
          </p:nvSpPr>
          <p:spPr>
            <a:xfrm>
              <a:off x="4005305" y="5319045"/>
              <a:ext cx="188844" cy="188843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523083F8-04F9-4859-AA62-975BD9AA672D}"/>
                </a:ext>
              </a:extLst>
            </p:cNvPr>
            <p:cNvSpPr/>
            <p:nvPr/>
          </p:nvSpPr>
          <p:spPr>
            <a:xfrm>
              <a:off x="5226166" y="3365047"/>
              <a:ext cx="188844" cy="188843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9D015AE2-D5E6-4D97-B468-CC9DE6E69A9F}"/>
                </a:ext>
              </a:extLst>
            </p:cNvPr>
            <p:cNvSpPr/>
            <p:nvPr/>
          </p:nvSpPr>
          <p:spPr>
            <a:xfrm>
              <a:off x="3023808" y="6546396"/>
              <a:ext cx="188844" cy="188843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Freeform: Shape 32">
              <a:extLst>
                <a:ext uri="{FF2B5EF4-FFF2-40B4-BE49-F238E27FC236}">
                  <a16:creationId xmlns:a16="http://schemas.microsoft.com/office/drawing/2014/main" id="{661E880B-25EF-4201-B397-F7B0EC390297}"/>
                </a:ext>
              </a:extLst>
            </p:cNvPr>
            <p:cNvSpPr/>
            <p:nvPr/>
          </p:nvSpPr>
          <p:spPr>
            <a:xfrm>
              <a:off x="1729249" y="5315510"/>
              <a:ext cx="2554356" cy="1305428"/>
            </a:xfrm>
            <a:custGeom>
              <a:avLst/>
              <a:gdLst>
                <a:gd name="connsiteX0" fmla="*/ 0 w 2554356"/>
                <a:gd name="connsiteY0" fmla="*/ 132577 h 1305428"/>
                <a:gd name="connsiteX1" fmla="*/ 437322 w 2554356"/>
                <a:gd name="connsiteY1" fmla="*/ 43125 h 1305428"/>
                <a:gd name="connsiteX2" fmla="*/ 824948 w 2554356"/>
                <a:gd name="connsiteY2" fmla="*/ 132577 h 1305428"/>
                <a:gd name="connsiteX3" fmla="*/ 1172817 w 2554356"/>
                <a:gd name="connsiteY3" fmla="*/ 132577 h 1305428"/>
                <a:gd name="connsiteX4" fmla="*/ 1381539 w 2554356"/>
                <a:gd name="connsiteY4" fmla="*/ 1305395 h 1305428"/>
                <a:gd name="connsiteX5" fmla="*/ 1550504 w 2554356"/>
                <a:gd name="connsiteY5" fmla="*/ 92821 h 1305428"/>
                <a:gd name="connsiteX6" fmla="*/ 1858617 w 2554356"/>
                <a:gd name="connsiteY6" fmla="*/ 82882 h 1305428"/>
                <a:gd name="connsiteX7" fmla="*/ 2126974 w 2554356"/>
                <a:gd name="connsiteY7" fmla="*/ 82882 h 1305428"/>
                <a:gd name="connsiteX8" fmla="*/ 2355574 w 2554356"/>
                <a:gd name="connsiteY8" fmla="*/ 82882 h 1305428"/>
                <a:gd name="connsiteX9" fmla="*/ 2554356 w 2554356"/>
                <a:gd name="connsiteY9" fmla="*/ 82882 h 13054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554356" h="1305428">
                  <a:moveTo>
                    <a:pt x="0" y="132577"/>
                  </a:moveTo>
                  <a:cubicBezTo>
                    <a:pt x="149915" y="87851"/>
                    <a:pt x="299831" y="43125"/>
                    <a:pt x="437322" y="43125"/>
                  </a:cubicBezTo>
                  <a:cubicBezTo>
                    <a:pt x="574813" y="43125"/>
                    <a:pt x="702366" y="117668"/>
                    <a:pt x="824948" y="132577"/>
                  </a:cubicBezTo>
                  <a:cubicBezTo>
                    <a:pt x="947530" y="147486"/>
                    <a:pt x="1080052" y="-62893"/>
                    <a:pt x="1172817" y="132577"/>
                  </a:cubicBezTo>
                  <a:cubicBezTo>
                    <a:pt x="1265582" y="328047"/>
                    <a:pt x="1318591" y="1312021"/>
                    <a:pt x="1381539" y="1305395"/>
                  </a:cubicBezTo>
                  <a:cubicBezTo>
                    <a:pt x="1444487" y="1298769"/>
                    <a:pt x="1470991" y="296573"/>
                    <a:pt x="1550504" y="92821"/>
                  </a:cubicBezTo>
                  <a:cubicBezTo>
                    <a:pt x="1630017" y="-110931"/>
                    <a:pt x="1762539" y="84538"/>
                    <a:pt x="1858617" y="82882"/>
                  </a:cubicBezTo>
                  <a:cubicBezTo>
                    <a:pt x="1954695" y="81226"/>
                    <a:pt x="2126974" y="82882"/>
                    <a:pt x="2126974" y="82882"/>
                  </a:cubicBezTo>
                  <a:lnTo>
                    <a:pt x="2355574" y="82882"/>
                  </a:lnTo>
                  <a:lnTo>
                    <a:pt x="2554356" y="82882"/>
                  </a:lnTo>
                </a:path>
              </a:pathLst>
            </a:custGeom>
            <a:noFill/>
            <a:ln w="1905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35B9417B-EDEB-448D-83EB-5A2BF5817922}"/>
                </a:ext>
              </a:extLst>
            </p:cNvPr>
            <p:cNvSpPr/>
            <p:nvPr/>
          </p:nvSpPr>
          <p:spPr>
            <a:xfrm>
              <a:off x="4941244" y="4530822"/>
              <a:ext cx="188844" cy="188843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453F7CE6-221D-4747-8D71-EE42AEFC2E6A}"/>
                </a:ext>
              </a:extLst>
            </p:cNvPr>
            <p:cNvSpPr/>
            <p:nvPr/>
          </p:nvSpPr>
          <p:spPr>
            <a:xfrm>
              <a:off x="4436005" y="5319044"/>
              <a:ext cx="188844" cy="188843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F8027338-B7A7-4F24-9212-1BF1185E28A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055544" y="3462366"/>
              <a:ext cx="277468" cy="1162877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Oval 38">
              <a:extLst>
                <a:ext uri="{FF2B5EF4-FFF2-40B4-BE49-F238E27FC236}">
                  <a16:creationId xmlns:a16="http://schemas.microsoft.com/office/drawing/2014/main" id="{AE1ECFCB-19CA-4654-B6B2-BBA24FE5045A}"/>
                </a:ext>
              </a:extLst>
            </p:cNvPr>
            <p:cNvSpPr/>
            <p:nvPr/>
          </p:nvSpPr>
          <p:spPr>
            <a:xfrm>
              <a:off x="5090745" y="3982340"/>
              <a:ext cx="188844" cy="188843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36" name="Picture 35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1EDDFE1D-F072-4F88-843B-DE9D0F9AEF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6036" y="3367512"/>
            <a:ext cx="3409127" cy="2534501"/>
          </a:xfrm>
          <a:prstGeom prst="rect">
            <a:avLst/>
          </a:prstGeom>
        </p:spPr>
      </p:pic>
      <p:sp>
        <p:nvSpPr>
          <p:cNvPr id="38" name="Oval 37">
            <a:extLst>
              <a:ext uri="{FF2B5EF4-FFF2-40B4-BE49-F238E27FC236}">
                <a16:creationId xmlns:a16="http://schemas.microsoft.com/office/drawing/2014/main" id="{EDA0BCFC-7ED8-4B85-BF7F-8147D3FDD07A}"/>
              </a:ext>
            </a:extLst>
          </p:cNvPr>
          <p:cNvSpPr/>
          <p:nvPr/>
        </p:nvSpPr>
        <p:spPr>
          <a:xfrm>
            <a:off x="8018290" y="4679992"/>
            <a:ext cx="188844" cy="188843"/>
          </a:xfrm>
          <a:prstGeom prst="ellipse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8C579887-02C0-4B6C-9CE3-BAFED2ACEC34}"/>
              </a:ext>
            </a:extLst>
          </p:cNvPr>
          <p:cNvSpPr/>
          <p:nvPr/>
        </p:nvSpPr>
        <p:spPr>
          <a:xfrm>
            <a:off x="8303162" y="3487807"/>
            <a:ext cx="188844" cy="188843"/>
          </a:xfrm>
          <a:prstGeom prst="ellipse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FCDD78C4-18DF-4023-A1C9-51693B12B966}"/>
              </a:ext>
            </a:extLst>
          </p:cNvPr>
          <p:cNvSpPr/>
          <p:nvPr/>
        </p:nvSpPr>
        <p:spPr>
          <a:xfrm>
            <a:off x="8114318" y="3967043"/>
            <a:ext cx="188844" cy="18884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C7D341C9-1B55-42C9-875B-2C401A726F42}"/>
              </a:ext>
            </a:extLst>
          </p:cNvPr>
          <p:cNvSpPr/>
          <p:nvPr/>
        </p:nvSpPr>
        <p:spPr>
          <a:xfrm>
            <a:off x="7189173" y="3604528"/>
            <a:ext cx="2964304" cy="1984441"/>
          </a:xfrm>
          <a:custGeom>
            <a:avLst/>
            <a:gdLst>
              <a:gd name="connsiteX0" fmla="*/ 0 w 2964304"/>
              <a:gd name="connsiteY0" fmla="*/ 1962496 h 1984441"/>
              <a:gd name="connsiteX1" fmla="*/ 716890 w 2964304"/>
              <a:gd name="connsiteY1" fmla="*/ 1940550 h 1984441"/>
              <a:gd name="connsiteX2" fmla="*/ 716890 w 2964304"/>
              <a:gd name="connsiteY2" fmla="*/ 1940550 h 1984441"/>
              <a:gd name="connsiteX3" fmla="*/ 899770 w 2964304"/>
              <a:gd name="connsiteY3" fmla="*/ 1165139 h 1984441"/>
              <a:gd name="connsiteX4" fmla="*/ 1053389 w 2964304"/>
              <a:gd name="connsiteY4" fmla="*/ 404358 h 1984441"/>
              <a:gd name="connsiteX5" fmla="*/ 1177748 w 2964304"/>
              <a:gd name="connsiteY5" fmla="*/ 31283 h 1984441"/>
              <a:gd name="connsiteX6" fmla="*/ 1338682 w 2964304"/>
              <a:gd name="connsiteY6" fmla="*/ 97120 h 1984441"/>
              <a:gd name="connsiteX7" fmla="*/ 1528877 w 2964304"/>
              <a:gd name="connsiteY7" fmla="*/ 704281 h 1984441"/>
              <a:gd name="connsiteX8" fmla="*/ 1704442 w 2964304"/>
              <a:gd name="connsiteY8" fmla="*/ 1304128 h 1984441"/>
              <a:gd name="connsiteX9" fmla="*/ 1887322 w 2964304"/>
              <a:gd name="connsiteY9" fmla="*/ 1743040 h 1984441"/>
              <a:gd name="connsiteX10" fmla="*/ 2187245 w 2964304"/>
              <a:gd name="connsiteY10" fmla="*/ 1933235 h 1984441"/>
              <a:gd name="connsiteX11" fmla="*/ 2633472 w 2964304"/>
              <a:gd name="connsiteY11" fmla="*/ 1962496 h 1984441"/>
              <a:gd name="connsiteX12" fmla="*/ 2940711 w 2964304"/>
              <a:gd name="connsiteY12" fmla="*/ 1962496 h 1984441"/>
              <a:gd name="connsiteX13" fmla="*/ 2940711 w 2964304"/>
              <a:gd name="connsiteY13" fmla="*/ 1984441 h 1984441"/>
              <a:gd name="connsiteX14" fmla="*/ 2918765 w 2964304"/>
              <a:gd name="connsiteY14" fmla="*/ 1962496 h 1984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964304" h="1984441">
                <a:moveTo>
                  <a:pt x="0" y="1962496"/>
                </a:moveTo>
                <a:lnTo>
                  <a:pt x="716890" y="1940550"/>
                </a:lnTo>
                <a:lnTo>
                  <a:pt x="716890" y="1940550"/>
                </a:lnTo>
                <a:cubicBezTo>
                  <a:pt x="747370" y="1811315"/>
                  <a:pt x="843687" y="1421171"/>
                  <a:pt x="899770" y="1165139"/>
                </a:cubicBezTo>
                <a:cubicBezTo>
                  <a:pt x="955853" y="909107"/>
                  <a:pt x="1007059" y="593334"/>
                  <a:pt x="1053389" y="404358"/>
                </a:cubicBezTo>
                <a:cubicBezTo>
                  <a:pt x="1099719" y="215382"/>
                  <a:pt x="1130199" y="82489"/>
                  <a:pt x="1177748" y="31283"/>
                </a:cubicBezTo>
                <a:cubicBezTo>
                  <a:pt x="1225297" y="-19923"/>
                  <a:pt x="1280161" y="-15046"/>
                  <a:pt x="1338682" y="97120"/>
                </a:cubicBezTo>
                <a:cubicBezTo>
                  <a:pt x="1397203" y="209286"/>
                  <a:pt x="1467917" y="503113"/>
                  <a:pt x="1528877" y="704281"/>
                </a:cubicBezTo>
                <a:cubicBezTo>
                  <a:pt x="1589837" y="905449"/>
                  <a:pt x="1644701" y="1131001"/>
                  <a:pt x="1704442" y="1304128"/>
                </a:cubicBezTo>
                <a:cubicBezTo>
                  <a:pt x="1764183" y="1477254"/>
                  <a:pt x="1806855" y="1638189"/>
                  <a:pt x="1887322" y="1743040"/>
                </a:cubicBezTo>
                <a:cubicBezTo>
                  <a:pt x="1967789" y="1847891"/>
                  <a:pt x="2062887" y="1896659"/>
                  <a:pt x="2187245" y="1933235"/>
                </a:cubicBezTo>
                <a:cubicBezTo>
                  <a:pt x="2311603" y="1969811"/>
                  <a:pt x="2507894" y="1957619"/>
                  <a:pt x="2633472" y="1962496"/>
                </a:cubicBezTo>
                <a:cubicBezTo>
                  <a:pt x="2759050" y="1967373"/>
                  <a:pt x="2889505" y="1958839"/>
                  <a:pt x="2940711" y="1962496"/>
                </a:cubicBezTo>
                <a:cubicBezTo>
                  <a:pt x="2991917" y="1966153"/>
                  <a:pt x="2944369" y="1984441"/>
                  <a:pt x="2940711" y="1984441"/>
                </a:cubicBezTo>
                <a:cubicBezTo>
                  <a:pt x="2937053" y="1984441"/>
                  <a:pt x="2927909" y="1973468"/>
                  <a:pt x="2918765" y="1962496"/>
                </a:cubicBezTo>
              </a:path>
            </a:pathLst>
          </a:cu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01D7CDF-DCFB-454E-95FB-B37C9A5C5550}"/>
              </a:ext>
            </a:extLst>
          </p:cNvPr>
          <p:cNvSpPr txBox="1"/>
          <p:nvPr/>
        </p:nvSpPr>
        <p:spPr>
          <a:xfrm>
            <a:off x="3148825" y="5958716"/>
            <a:ext cx="19438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i="1" dirty="0"/>
              <a:t>Linear interpolation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E4E6ECE3-038F-4719-8D21-81681F85E994}"/>
              </a:ext>
            </a:extLst>
          </p:cNvPr>
          <p:cNvSpPr txBox="1"/>
          <p:nvPr/>
        </p:nvSpPr>
        <p:spPr>
          <a:xfrm>
            <a:off x="7671289" y="5943798"/>
            <a:ext cx="215668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i="1" dirty="0"/>
              <a:t>W.r.t response function</a:t>
            </a:r>
          </a:p>
        </p:txBody>
      </p:sp>
    </p:spTree>
    <p:extLst>
      <p:ext uri="{BB962C8B-B14F-4D97-AF65-F5344CB8AC3E}">
        <p14:creationId xmlns:p14="http://schemas.microsoft.com/office/powerpoint/2010/main" val="3953495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A59175-ACD2-42AC-B09F-51D2890EFE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 interpolation w.r.t electronics response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AD14E7-FE85-4DB8-A6F1-EBC4777021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91945"/>
            <a:ext cx="10515600" cy="4351338"/>
          </a:xfrm>
        </p:spPr>
        <p:txBody>
          <a:bodyPr>
            <a:normAutofit/>
          </a:bodyPr>
          <a:lstStyle/>
          <a:p>
            <a:r>
              <a:rPr lang="en-US" dirty="0"/>
              <a:t>However, some facts makes it difficult for using the response function</a:t>
            </a:r>
          </a:p>
          <a:p>
            <a:pPr lvl="1"/>
            <a:r>
              <a:rPr lang="en-US" dirty="0"/>
              <a:t>A few percent channel-to-channel variation in response function</a:t>
            </a:r>
          </a:p>
          <a:p>
            <a:pPr lvl="1"/>
            <a:r>
              <a:rPr lang="en-US" dirty="0"/>
              <a:t>Coupled with ADC nonlinearity (discussed shortly)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7F459D-DBE0-493B-9792-0664F1CD9F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8</a:t>
            </a:fld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EDDB1638-58D4-4B28-9BFD-0913DC2B608C}"/>
              </a:ext>
            </a:extLst>
          </p:cNvPr>
          <p:cNvSpPr/>
          <p:nvPr/>
        </p:nvSpPr>
        <p:spPr>
          <a:xfrm>
            <a:off x="838200" y="3269078"/>
            <a:ext cx="6924040" cy="2000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/>
              <a:t>Instead, a </a:t>
            </a:r>
            <a:r>
              <a:rPr lang="en-US" sz="2800" dirty="0">
                <a:solidFill>
                  <a:srgbClr val="0070C0"/>
                </a:solidFill>
              </a:rPr>
              <a:t>FFT interpolation </a:t>
            </a:r>
            <a:r>
              <a:rPr lang="en-US" sz="2800" dirty="0"/>
              <a:t>is proposed by</a:t>
            </a:r>
          </a:p>
          <a:p>
            <a:pPr lvl="1"/>
            <a:r>
              <a:rPr lang="en-US" sz="2400" dirty="0"/>
              <a:t>i) Linear interpolation as a base correction</a:t>
            </a:r>
          </a:p>
          <a:p>
            <a:pPr lvl="1"/>
            <a:r>
              <a:rPr lang="en-US" sz="2400" dirty="0"/>
              <a:t>ii) Once a “sticky” code found in an </a:t>
            </a:r>
            <a:r>
              <a:rPr lang="en-US" sz="2400" dirty="0">
                <a:solidFill>
                  <a:srgbClr val="0070C0"/>
                </a:solidFill>
              </a:rPr>
              <a:t>even-binned </a:t>
            </a:r>
            <a:r>
              <a:rPr lang="en-US" sz="2400" dirty="0"/>
              <a:t>tick,  apply phase shift to </a:t>
            </a:r>
            <a:r>
              <a:rPr lang="en-US" sz="2400" dirty="0">
                <a:solidFill>
                  <a:srgbClr val="0070C0"/>
                </a:solidFill>
              </a:rPr>
              <a:t>odd-binned ticks</a:t>
            </a:r>
            <a:r>
              <a:rPr lang="en-US" sz="2400" dirty="0"/>
              <a:t> to cover </a:t>
            </a:r>
            <a:r>
              <a:rPr lang="en-US" sz="2400" dirty="0">
                <a:solidFill>
                  <a:srgbClr val="0070C0"/>
                </a:solidFill>
              </a:rPr>
              <a:t>even-binned ticks</a:t>
            </a:r>
            <a:r>
              <a:rPr lang="en-US" sz="2400" dirty="0"/>
              <a:t>, and </a:t>
            </a:r>
            <a:r>
              <a:rPr lang="en-US" sz="2400" i="1" dirty="0"/>
              <a:t>vice versa</a:t>
            </a:r>
          </a:p>
        </p:txBody>
      </p:sp>
      <p:pic>
        <p:nvPicPr>
          <p:cNvPr id="47" name="Picture 46" descr="A close up of a person&#10;&#10;Description generated with high confidence">
            <a:extLst>
              <a:ext uri="{FF2B5EF4-FFF2-40B4-BE49-F238E27FC236}">
                <a16:creationId xmlns:a16="http://schemas.microsoft.com/office/drawing/2014/main" id="{99033DA9-6C97-4AD0-9AD3-D276571AEFF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5164" y="3448768"/>
            <a:ext cx="3840480" cy="292830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0" name="Table 49">
                <a:extLst>
                  <a:ext uri="{FF2B5EF4-FFF2-40B4-BE49-F238E27FC236}">
                    <a16:creationId xmlns:a16="http://schemas.microsoft.com/office/drawing/2014/main" id="{FE854B58-6582-4015-91B5-B69ACC42AF2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51604080"/>
                  </p:ext>
                </p:extLst>
              </p:nvPr>
            </p:nvGraphicFramePr>
            <p:xfrm>
              <a:off x="1278810" y="5387438"/>
              <a:ext cx="6234510" cy="121475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078170">
                      <a:extLst>
                        <a:ext uri="{9D8B030D-6E8A-4147-A177-3AD203B41FA5}">
                          <a16:colId xmlns:a16="http://schemas.microsoft.com/office/drawing/2014/main" val="1992651008"/>
                        </a:ext>
                      </a:extLst>
                    </a:gridCol>
                    <a:gridCol w="2078170">
                      <a:extLst>
                        <a:ext uri="{9D8B030D-6E8A-4147-A177-3AD203B41FA5}">
                          <a16:colId xmlns:a16="http://schemas.microsoft.com/office/drawing/2014/main" val="870087007"/>
                        </a:ext>
                      </a:extLst>
                    </a:gridCol>
                    <a:gridCol w="2078170">
                      <a:extLst>
                        <a:ext uri="{9D8B030D-6E8A-4147-A177-3AD203B41FA5}">
                          <a16:colId xmlns:a16="http://schemas.microsoft.com/office/drawing/2014/main" val="3804757994"/>
                        </a:ext>
                      </a:extLst>
                    </a:gridCol>
                  </a:tblGrid>
                  <a:tr h="401687"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FT property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Time domain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Frequency domain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16292850"/>
                      </a:ext>
                    </a:extLst>
                  </a:tr>
                  <a:tr h="40168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78708061"/>
                      </a:ext>
                    </a:extLst>
                  </a:tr>
                  <a:tr h="411381"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Phase shift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d>
                                  <m:d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</m:d>
                                <m:sSup>
                                  <m:sSup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  <m:sSub>
                                      <m:sSubPr>
                                        <m:ctrlP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sup>
                                </m:sSup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3940199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0" name="Table 49">
                <a:extLst>
                  <a:ext uri="{FF2B5EF4-FFF2-40B4-BE49-F238E27FC236}">
                    <a16:creationId xmlns:a16="http://schemas.microsoft.com/office/drawing/2014/main" id="{FE854B58-6582-4015-91B5-B69ACC42AF2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51604080"/>
                  </p:ext>
                </p:extLst>
              </p:nvPr>
            </p:nvGraphicFramePr>
            <p:xfrm>
              <a:off x="1278810" y="5387438"/>
              <a:ext cx="6234510" cy="121475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078170">
                      <a:extLst>
                        <a:ext uri="{9D8B030D-6E8A-4147-A177-3AD203B41FA5}">
                          <a16:colId xmlns:a16="http://schemas.microsoft.com/office/drawing/2014/main" val="1992651008"/>
                        </a:ext>
                      </a:extLst>
                    </a:gridCol>
                    <a:gridCol w="2078170">
                      <a:extLst>
                        <a:ext uri="{9D8B030D-6E8A-4147-A177-3AD203B41FA5}">
                          <a16:colId xmlns:a16="http://schemas.microsoft.com/office/drawing/2014/main" val="870087007"/>
                        </a:ext>
                      </a:extLst>
                    </a:gridCol>
                    <a:gridCol w="2078170">
                      <a:extLst>
                        <a:ext uri="{9D8B030D-6E8A-4147-A177-3AD203B41FA5}">
                          <a16:colId xmlns:a16="http://schemas.microsoft.com/office/drawing/2014/main" val="3804757994"/>
                        </a:ext>
                      </a:extLst>
                    </a:gridCol>
                  </a:tblGrid>
                  <a:tr h="401687"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FT property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Time domain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Frequency domain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16292850"/>
                      </a:ext>
                    </a:extLst>
                  </a:tr>
                  <a:tr h="40168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5970" r="-100877" b="-1134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587" t="-105970" r="-1173" b="-1134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78708061"/>
                      </a:ext>
                    </a:extLst>
                  </a:tr>
                  <a:tr h="411381"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Phase shift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202941" r="-100877" b="-1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587" t="-202941" r="-1173" b="-1176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93940199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6" name="Arrow: Striped Right 5">
            <a:extLst>
              <a:ext uri="{FF2B5EF4-FFF2-40B4-BE49-F238E27FC236}">
                <a16:creationId xmlns:a16="http://schemas.microsoft.com/office/drawing/2014/main" id="{959170E3-9D9C-4249-A8E8-35BA2E30A367}"/>
              </a:ext>
            </a:extLst>
          </p:cNvPr>
          <p:cNvSpPr/>
          <p:nvPr/>
        </p:nvSpPr>
        <p:spPr>
          <a:xfrm>
            <a:off x="7871791" y="4542183"/>
            <a:ext cx="533373" cy="516834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33E12C2-0A15-4D60-B370-E8495607CFB4}"/>
              </a:ext>
            </a:extLst>
          </p:cNvPr>
          <p:cNvSpPr txBox="1"/>
          <p:nvPr/>
        </p:nvSpPr>
        <p:spPr>
          <a:xfrm>
            <a:off x="8610600" y="6211669"/>
            <a:ext cx="24350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Example: </a:t>
            </a:r>
            <a:r>
              <a:rPr lang="en-US" i="1" dirty="0">
                <a:solidFill>
                  <a:srgbClr val="FF0000"/>
                </a:solidFill>
              </a:rPr>
              <a:t>red waveform </a:t>
            </a:r>
            <a:r>
              <a:rPr lang="en-US" i="1" dirty="0"/>
              <a:t>interpolated from </a:t>
            </a:r>
            <a:r>
              <a:rPr lang="en-US" i="1" dirty="0">
                <a:solidFill>
                  <a:srgbClr val="0070C0"/>
                </a:solidFill>
              </a:rPr>
              <a:t>blue</a:t>
            </a:r>
          </a:p>
        </p:txBody>
      </p:sp>
    </p:spTree>
    <p:extLst>
      <p:ext uri="{BB962C8B-B14F-4D97-AF65-F5344CB8AC3E}">
        <p14:creationId xmlns:p14="http://schemas.microsoft.com/office/powerpoint/2010/main" val="4776512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8478E4-C659-4067-8EAB-4F7DA28C28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antages of such FT interpolatio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F5DCB7-8C19-4AC1-82D5-CA6CC3CEBD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ly the phase changed, while no changes of the magnitude in the frequency domain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Still respect the shape of the electronics response function</a:t>
            </a:r>
          </a:p>
          <a:p>
            <a:endParaRPr lang="en-US" dirty="0"/>
          </a:p>
          <a:p>
            <a:r>
              <a:rPr lang="en-US" dirty="0"/>
              <a:t>Sometimes, good code tagged as “sticky”, the FT interpolation presumably minimize the biases</a:t>
            </a:r>
          </a:p>
          <a:p>
            <a:pPr lvl="1"/>
            <a:r>
              <a:rPr lang="en-US" dirty="0"/>
              <a:t>Balance of efficiency and accuracy for sticky code tagg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FA6B9D-C765-4B45-8DBD-D2A233A657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B49AB-9596-4AEB-A577-F7BF93877C86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78087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56</TotalTime>
  <Words>1116</Words>
  <Application>Microsoft Office PowerPoint</Application>
  <PresentationFormat>Widescreen</PresentationFormat>
  <Paragraphs>222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1" baseType="lpstr">
      <vt:lpstr>等线</vt:lpstr>
      <vt:lpstr>等线 Light</vt:lpstr>
      <vt:lpstr>Arial</vt:lpstr>
      <vt:lpstr>Calibri</vt:lpstr>
      <vt:lpstr>Calibri Light</vt:lpstr>
      <vt:lpstr>Cambria Math</vt:lpstr>
      <vt:lpstr>Times New Roman</vt:lpstr>
      <vt:lpstr>Wingdings</vt:lpstr>
      <vt:lpstr>Office Theme</vt:lpstr>
      <vt:lpstr>Visio</vt:lpstr>
      <vt:lpstr>ADC Calibration in LArTPC</vt:lpstr>
      <vt:lpstr>Evolution of ADC in LArTPC</vt:lpstr>
      <vt:lpstr>How to choose an ADC?</vt:lpstr>
      <vt:lpstr>Precise ADC determination in protoDUNE </vt:lpstr>
      <vt:lpstr>ADC readout scheme in protoDUNE</vt:lpstr>
      <vt:lpstr>Procedure of sticky code mitigation</vt:lpstr>
      <vt:lpstr>Sticky code interpolation</vt:lpstr>
      <vt:lpstr>FFT interpolation w.r.t electronics response </vt:lpstr>
      <vt:lpstr>Advantages of such FT interpolation </vt:lpstr>
      <vt:lpstr>Performance of the ADC mitigation</vt:lpstr>
      <vt:lpstr>A special case</vt:lpstr>
      <vt:lpstr>ADC nonlinearity (NL)</vt:lpstr>
      <vt:lpstr>PowerPoint Presentation</vt:lpstr>
      <vt:lpstr>Difficulties from a bench test to protoDUNE</vt:lpstr>
      <vt:lpstr>ADC calibration setup</vt:lpstr>
      <vt:lpstr>Calibration scheme independent of the shape of response function</vt:lpstr>
      <vt:lpstr>χ^2 minimization</vt:lpstr>
      <vt:lpstr>“Best-fit” f(A_i) and R(t) from simulation</vt:lpstr>
      <vt:lpstr>MC validation of the degeneracy</vt:lpstr>
      <vt:lpstr>Discussion: ADC impact on physics analysis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C Calibration for LArTPC Electronics</dc:title>
  <dc:creator>Gu, Wenqiang</dc:creator>
  <cp:lastModifiedBy>Gu, Wenqiang</cp:lastModifiedBy>
  <cp:revision>108</cp:revision>
  <dcterms:created xsi:type="dcterms:W3CDTF">2018-12-02T18:38:54Z</dcterms:created>
  <dcterms:modified xsi:type="dcterms:W3CDTF">2019-01-30T03:17:16Z</dcterms:modified>
</cp:coreProperties>
</file>